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ECCD9"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CC4846">
        <w:rPr>
          <w:rFonts w:eastAsia="宋体"/>
          <w:b/>
          <w:sz w:val="24"/>
          <w:lang w:val="en-US" w:eastAsia="zh-CN"/>
        </w:rPr>
        <w:t>4</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176FB2">
        <w:rPr>
          <w:rFonts w:eastAsia="宋体"/>
          <w:b/>
          <w:sz w:val="24"/>
          <w:lang w:val="en-US" w:eastAsia="zh-CN"/>
        </w:rPr>
        <w:t>R2-210</w:t>
      </w:r>
      <w:r w:rsidR="003D6264">
        <w:rPr>
          <w:rFonts w:eastAsia="宋体" w:hint="eastAsia"/>
          <w:b/>
          <w:sz w:val="24"/>
          <w:lang w:val="en-US" w:eastAsia="zh-CN"/>
        </w:rPr>
        <w:t>NNNN</w:t>
      </w:r>
    </w:p>
    <w:p w14:paraId="13C579C6" w14:textId="77777777"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CC4846">
        <w:rPr>
          <w:rFonts w:eastAsia="宋体"/>
          <w:b/>
          <w:sz w:val="24"/>
          <w:lang w:val="en-US" w:eastAsia="zh-CN"/>
        </w:rPr>
        <w:t>May</w:t>
      </w:r>
      <w:r w:rsidR="00BC5FF2">
        <w:rPr>
          <w:rFonts w:eastAsia="宋体"/>
          <w:b/>
          <w:sz w:val="24"/>
          <w:lang w:val="en-US" w:eastAsia="zh-CN"/>
        </w:rPr>
        <w:t xml:space="preserve"> </w:t>
      </w:r>
      <w:r w:rsidR="00CC4846">
        <w:rPr>
          <w:rFonts w:eastAsia="宋体"/>
          <w:b/>
          <w:sz w:val="24"/>
          <w:lang w:val="en-US" w:eastAsia="zh-CN"/>
        </w:rPr>
        <w:t>19</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宋体"/>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 xml:space="preserve">Introduction of Rel-17 </w:t>
            </w:r>
            <w:proofErr w:type="spellStart"/>
            <w:r>
              <w:t>Sidelink</w:t>
            </w:r>
            <w:proofErr w:type="spellEnd"/>
            <w:r>
              <w:t xml:space="preserve">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proofErr w:type="spellStart"/>
            <w:r>
              <w:rPr>
                <w:rFonts w:eastAsia="宋体"/>
                <w:lang w:val="en-US" w:eastAsia="zh-CN"/>
              </w:rPr>
              <w:t>Medi</w:t>
            </w:r>
            <w:r>
              <w:rPr>
                <w:rFonts w:eastAsia="宋体" w:hint="eastAsia"/>
                <w:lang w:val="en-US" w:eastAsia="zh-CN"/>
              </w:rPr>
              <w:t>a</w:t>
            </w:r>
            <w:r>
              <w:rPr>
                <w:rFonts w:eastAsia="宋体"/>
                <w:lang w:val="en-US" w:eastAsia="zh-CN"/>
              </w:rPr>
              <w:t>Tek</w:t>
            </w:r>
            <w:proofErr w:type="spellEnd"/>
            <w:r>
              <w:rPr>
                <w:rFonts w:eastAsia="宋体"/>
                <w:lang w:val="en-US" w:eastAsia="zh-CN"/>
              </w:rPr>
              <w:t xml:space="preserve">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77777777" w:rsidR="00573576" w:rsidRDefault="00BC5FF2" w:rsidP="003D7C85">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3D7C85">
              <w:rPr>
                <w:lang w:eastAsia="zh-CN"/>
              </w:rPr>
              <w:t>05</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proofErr w:type="spellStart"/>
            <w:r w:rsidR="00145CCC">
              <w:t>s</w:t>
            </w:r>
            <w:r w:rsidR="003D7C85">
              <w:t>idelink</w:t>
            </w:r>
            <w:proofErr w:type="spellEnd"/>
            <w:r w:rsidR="003D7C85">
              <w:t xml:space="preserve">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w:t>
            </w:r>
            <w:proofErr w:type="spellStart"/>
            <w:r w:rsidR="00145CCC">
              <w:t>sidelink</w:t>
            </w:r>
            <w:proofErr w:type="spellEnd"/>
            <w:r w:rsidR="00145CCC">
              <w:t xml:space="preserve">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proofErr w:type="spellStart"/>
            <w:r>
              <w:t>Sidelink</w:t>
            </w:r>
            <w:proofErr w:type="spellEnd"/>
            <w:r>
              <w:t xml:space="preserve">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 xml:space="preserve">First Modified </w:t>
      </w:r>
      <w:proofErr w:type="spellStart"/>
      <w:r>
        <w:rPr>
          <w:i/>
        </w:rPr>
        <w:t>Subclause</w:t>
      </w:r>
      <w:proofErr w:type="spellEnd"/>
    </w:p>
    <w:p w14:paraId="7E6A98FE" w14:textId="77777777" w:rsidR="00B110AE" w:rsidRPr="006A79FE" w:rsidRDefault="00B110AE" w:rsidP="00B110AE">
      <w:pPr>
        <w:pStyle w:val="Heading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 xml:space="preserve">3GPP TS 38.304: "NR; User Equipment (UE) procedures in </w:t>
      </w:r>
      <w:proofErr w:type="gramStart"/>
      <w:r w:rsidRPr="006A79FE">
        <w:t>Idle</w:t>
      </w:r>
      <w:proofErr w:type="gramEnd"/>
      <w:r w:rsidRPr="006A79FE">
        <w:t xml:space="preserv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rPr>
          <w:ins w:id="4" w:author="Xuelong Wang" w:date="2021-06-03T10:35:00Z"/>
        </w:rPr>
      </w:pPr>
      <w:bookmarkStart w:id="5" w:name="_Toc37231821"/>
      <w:r w:rsidRPr="006A79FE">
        <w:t>[43]</w:t>
      </w:r>
      <w:r w:rsidRPr="006A79FE">
        <w:tab/>
        <w:t>3GPP TS 37.355: "LTE Positioning Protocol (LPP)".</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45F3988E" w:rsidR="00B110AE" w:rsidRPr="006A79FE" w:rsidRDefault="00B110AE" w:rsidP="00B110AE">
      <w:pPr>
        <w:pStyle w:val="EX"/>
      </w:pPr>
      <w:ins w:id="8" w:author="Xuelong Wang" w:date="2021-06-03T10:35:00Z">
        <w:r w:rsidRPr="006A79FE">
          <w:t>[</w:t>
        </w:r>
        <w:proofErr w:type="spellStart"/>
        <w:proofErr w:type="gramStart"/>
        <w:r>
          <w:t>yy</w:t>
        </w:r>
        <w:proofErr w:type="spellEnd"/>
        <w:proofErr w:type="gramEnd"/>
        <w:r w:rsidRPr="006A79FE">
          <w:t>]</w:t>
        </w:r>
        <w:r w:rsidRPr="006A79FE">
          <w:tab/>
        </w:r>
        <w:r w:rsidRPr="00CD2940">
          <w:rPr>
            <w:rFonts w:eastAsia="宋体"/>
            <w:lang w:val="en-US" w:eastAsia="zh-CN"/>
          </w:rPr>
          <w:t>3GPP TS 23.303 – Proximity-based services (</w:t>
        </w:r>
        <w:proofErr w:type="spellStart"/>
        <w:r w:rsidRPr="00CD2940">
          <w:rPr>
            <w:rFonts w:eastAsia="宋体"/>
            <w:lang w:val="en-US" w:eastAsia="zh-CN"/>
          </w:rPr>
          <w:t>ProSe</w:t>
        </w:r>
        <w:proofErr w:type="spellEnd"/>
        <w:r w:rsidRPr="00CD2940">
          <w:rPr>
            <w:rFonts w:eastAsia="宋体"/>
            <w:lang w:val="en-US" w:eastAsia="zh-CN"/>
          </w:rPr>
          <w:t>); Stage 2</w:t>
        </w:r>
      </w:ins>
    </w:p>
    <w:p w14:paraId="2576C3BC" w14:textId="77777777" w:rsidR="00B110AE" w:rsidRPr="006A79FE" w:rsidRDefault="00B110AE" w:rsidP="00B110AE">
      <w:pPr>
        <w:pStyle w:val="Heading1"/>
      </w:pPr>
      <w:bookmarkStart w:id="9" w:name="_Toc67860602"/>
      <w:r w:rsidRPr="006A79FE">
        <w:t>3</w:t>
      </w:r>
      <w:r w:rsidRPr="006A79FE">
        <w:tab/>
        <w:t>Definitions</w:t>
      </w:r>
      <w:bookmarkEnd w:id="2"/>
      <w:bookmarkEnd w:id="3"/>
      <w:bookmarkEnd w:id="5"/>
      <w:r w:rsidRPr="006A79FE">
        <w:t xml:space="preserve"> and Abbreviations</w:t>
      </w:r>
      <w:bookmarkEnd w:id="9"/>
    </w:p>
    <w:p w14:paraId="583FC54F" w14:textId="77777777" w:rsidR="00B110AE" w:rsidRPr="006A79FE" w:rsidRDefault="00B110AE" w:rsidP="00B110AE">
      <w:pPr>
        <w:pStyle w:val="Heading2"/>
      </w:pPr>
      <w:bookmarkStart w:id="10" w:name="_Toc20387886"/>
      <w:bookmarkStart w:id="11" w:name="_Toc29375965"/>
      <w:bookmarkStart w:id="12" w:name="_Toc37231822"/>
      <w:bookmarkStart w:id="13" w:name="_Toc46501875"/>
      <w:bookmarkStart w:id="14" w:name="_Toc51971223"/>
      <w:bookmarkStart w:id="15" w:name="_Toc52551206"/>
      <w:bookmarkStart w:id="16" w:name="_Toc67860603"/>
      <w:r w:rsidRPr="006A79FE">
        <w:t>3.1</w:t>
      </w:r>
      <w:r w:rsidRPr="006A79FE">
        <w:tab/>
        <w:t>Abbreviations</w:t>
      </w:r>
      <w:bookmarkEnd w:id="10"/>
      <w:bookmarkEnd w:id="11"/>
      <w:bookmarkEnd w:id="12"/>
      <w:bookmarkEnd w:id="13"/>
      <w:bookmarkEnd w:id="14"/>
      <w:bookmarkEnd w:id="15"/>
      <w:bookmarkEnd w:id="16"/>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 xml:space="preserve">5G </w:t>
      </w:r>
      <w:proofErr w:type="spellStart"/>
      <w:r w:rsidRPr="006A79FE">
        <w:t>QoS</w:t>
      </w:r>
      <w:proofErr w:type="spellEnd"/>
      <w:r w:rsidRPr="006A79FE">
        <w:t xml:space="preserve">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lastRenderedPageBreak/>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7"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8" w:author="Xuelong Wang" w:date="2021-06-03T10:36:00Z"/>
        </w:rPr>
      </w:pPr>
      <w:ins w:id="19" w:author="Xuelong Wang" w:date="2021-06-03T10:36:00Z">
        <w:r>
          <w:t>L2</w:t>
        </w:r>
        <w:r>
          <w:tab/>
        </w:r>
        <w:r>
          <w:tab/>
        </w:r>
      </w:ins>
      <w:ins w:id="20" w:author="Xuelong Wang" w:date="2021-06-03T10:37:00Z">
        <w:r>
          <w:tab/>
        </w:r>
        <w:r>
          <w:tab/>
        </w:r>
        <w:r>
          <w:tab/>
        </w:r>
      </w:ins>
      <w:ins w:id="21" w:author="Xuelong Wang" w:date="2021-06-03T10:36:00Z">
        <w:r>
          <w:t>Layer-2</w:t>
        </w:r>
      </w:ins>
    </w:p>
    <w:p w14:paraId="2B937121" w14:textId="6FEB68C1" w:rsidR="008A5DDC" w:rsidRPr="006A79FE" w:rsidRDefault="008A5DDC" w:rsidP="008A5DDC">
      <w:pPr>
        <w:pStyle w:val="EW"/>
      </w:pPr>
      <w:ins w:id="22"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w:t>
      </w:r>
      <w:proofErr w:type="spellStart"/>
      <w:r w:rsidRPr="006A79FE">
        <w:t>IoT</w:t>
      </w:r>
      <w:proofErr w:type="spellEnd"/>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lastRenderedPageBreak/>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r>
      <w:proofErr w:type="spellStart"/>
      <w:r w:rsidRPr="006A79FE">
        <w:t>QoS</w:t>
      </w:r>
      <w:proofErr w:type="spellEnd"/>
      <w:r w:rsidRPr="006A79FE">
        <w:t xml:space="preserve">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 xml:space="preserve">Reflective </w:t>
      </w:r>
      <w:proofErr w:type="spellStart"/>
      <w:r w:rsidRPr="006A79FE">
        <w:t>QoS</w:t>
      </w:r>
      <w:proofErr w:type="spellEnd"/>
      <w:r w:rsidRPr="006A79FE">
        <w:t xml:space="preserve">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Pr="006A79FE" w:rsidRDefault="00B110AE" w:rsidP="00B110AE">
      <w:pPr>
        <w:pStyle w:val="EW"/>
      </w:pPr>
      <w:r w:rsidRPr="006A79FE">
        <w:t>SR</w:t>
      </w:r>
      <w:r w:rsidRPr="006A79FE">
        <w:tab/>
        <w:t>Scheduling Request</w:t>
      </w:r>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3"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4" w:author="Xuelong Wang" w:date="2021-06-03T10:37:00Z">
        <w:r w:rsidRPr="00200929">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lastRenderedPageBreak/>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C</w:t>
      </w:r>
      <w:r w:rsidRPr="006A79FE">
        <w:tab/>
      </w:r>
      <w:proofErr w:type="spellStart"/>
      <w:r w:rsidRPr="006A79FE">
        <w:t>X</w:t>
      </w:r>
      <w:r w:rsidRPr="006A79FE">
        <w:rPr>
          <w:rFonts w:eastAsia="宋体"/>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U</w:t>
      </w:r>
      <w:r w:rsidRPr="006A79FE">
        <w:tab/>
      </w:r>
      <w:proofErr w:type="spellStart"/>
      <w:r w:rsidRPr="006A79FE">
        <w:t>X</w:t>
      </w:r>
      <w:r w:rsidRPr="006A79FE">
        <w:rPr>
          <w:rFonts w:eastAsia="宋体"/>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Heading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5"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7D5CFA9A" w:rsidR="00F26575" w:rsidRPr="006A79FE" w:rsidRDefault="00F26575" w:rsidP="00B110AE">
      <w:ins w:id="26" w:author="Xuelong Wang" w:date="2021-06-03T10:38:00Z">
        <w:r w:rsidRPr="00F26575">
          <w:rPr>
            <w:b/>
          </w:rPr>
          <w:t>Direct Path</w:t>
        </w:r>
        <w:r>
          <w:t>: a type of UE-to</w:t>
        </w:r>
      </w:ins>
      <w:ins w:id="27" w:author="Xuelong Wang" w:date="2021-06-03T10:42:00Z">
        <w:r>
          <w:t>-</w:t>
        </w:r>
      </w:ins>
      <w:ins w:id="28" w:author="Xuelong Wang" w:date="2021-06-03T10:38:00Z">
        <w:r>
          <w:t xml:space="preserve">Network transmission </w:t>
        </w:r>
      </w:ins>
      <w:ins w:id="29" w:author="Xuelong Wang" w:date="2021-06-03T10:42:00Z">
        <w:r>
          <w:t>path</w:t>
        </w:r>
      </w:ins>
      <w:ins w:id="30" w:author="Xuelong Wang" w:date="2021-06-03T10:38:00Z">
        <w:r>
          <w:t xml:space="preserve">, </w:t>
        </w:r>
      </w:ins>
      <w:ins w:id="31" w:author="Xuelong Wang" w:date="2021-06-03T10:46:00Z">
        <w:r w:rsidR="00DE4026">
          <w:t xml:space="preserve">where </w:t>
        </w:r>
        <w:r w:rsidR="00DE4026" w:rsidRPr="00650A51">
          <w:rPr>
            <w:color w:val="FF0000"/>
          </w:rPr>
          <w:t xml:space="preserve">data is </w:t>
        </w:r>
      </w:ins>
      <w:proofErr w:type="spellStart"/>
      <w:ins w:id="32" w:author="Xuelong Wang" w:date="2021-06-03T10:47:00Z">
        <w:r w:rsidR="00DE4026">
          <w:rPr>
            <w:color w:val="FF0000"/>
          </w:rPr>
          <w:t>transmited</w:t>
        </w:r>
        <w:proofErr w:type="spellEnd"/>
        <w:r w:rsidR="00DE4026">
          <w:rPr>
            <w:color w:val="FF0000"/>
          </w:rPr>
          <w:t xml:space="preserve"> </w:t>
        </w:r>
      </w:ins>
      <w:ins w:id="33" w:author="Xuelong Wang" w:date="2021-06-03T10:46:00Z">
        <w:r w:rsidR="00DE4026">
          <w:t>between a U2N</w:t>
        </w:r>
        <w:r w:rsidR="00DE4026" w:rsidRPr="00B74D1F">
          <w:t xml:space="preserve"> Remote UE</w:t>
        </w:r>
        <w:r w:rsidR="00DE4026">
          <w:t xml:space="preserve"> and the network</w:t>
        </w:r>
      </w:ins>
      <w:ins w:id="34" w:author="Xuelong Wang" w:date="2021-06-03T10:47:00Z">
        <w:r w:rsidR="00DE4026">
          <w:t xml:space="preserve"> without relaying</w:t>
        </w:r>
      </w:ins>
      <w:ins w:id="35"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proofErr w:type="gramStart"/>
      <w:r w:rsidRPr="006A79FE">
        <w:rPr>
          <w:b/>
        </w:rPr>
        <w:t>gNB</w:t>
      </w:r>
      <w:proofErr w:type="spellEnd"/>
      <w:proofErr w:type="gramEnd"/>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36"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37" w:author="Xuelong Wang" w:date="2021-06-03T10:39:00Z">
        <w:r w:rsidRPr="00091019">
          <w:rPr>
            <w:b/>
          </w:rPr>
          <w:t>Indirect Path</w:t>
        </w:r>
        <w:r>
          <w:t xml:space="preserve">: </w:t>
        </w:r>
      </w:ins>
      <w:ins w:id="38" w:author="Xuelong Wang" w:date="2021-06-03T10:44:00Z">
        <w:r w:rsidR="00091019">
          <w:t xml:space="preserve">a type of </w:t>
        </w:r>
      </w:ins>
      <w:ins w:id="39" w:author="Xuelong Wang" w:date="2021-06-03T10:45:00Z">
        <w:r w:rsidR="00091019">
          <w:t xml:space="preserve">UE-to-Network </w:t>
        </w:r>
      </w:ins>
      <w:ins w:id="40"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r w:rsidR="00091019">
          <w:rPr>
            <w:rStyle w:val="CommentReference"/>
          </w:rPr>
          <w:annotationRef/>
        </w:r>
      </w:ins>
    </w:p>
    <w:p w14:paraId="7FCCF9E8" w14:textId="77777777" w:rsidR="00B110AE" w:rsidRPr="006A79FE" w:rsidRDefault="00B110AE" w:rsidP="00B110AE">
      <w:r w:rsidRPr="006A79FE">
        <w:rPr>
          <w:b/>
        </w:rPr>
        <w:lastRenderedPageBreak/>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 xml:space="preserve">response to MSGA in the 2-step random access procedure. MSGB may consist of response(s) for contention resolution, </w:t>
      </w:r>
      <w:proofErr w:type="spellStart"/>
      <w:r w:rsidRPr="006A79FE">
        <w:t>fallback</w:t>
      </w:r>
      <w:proofErr w:type="spellEnd"/>
      <w:r w:rsidRPr="006A79FE">
        <w:t xml:space="preserve"> indication(s), and </w:t>
      </w:r>
      <w:proofErr w:type="spellStart"/>
      <w:r w:rsidRPr="006A79FE">
        <w:t>backoff</w:t>
      </w:r>
      <w:proofErr w:type="spellEnd"/>
      <w:r w:rsidRPr="006A79FE">
        <w:t xml:space="preserve">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proofErr w:type="gramStart"/>
      <w:r w:rsidRPr="006A79FE">
        <w:rPr>
          <w:b/>
        </w:rPr>
        <w:t>ng-</w:t>
      </w:r>
      <w:proofErr w:type="spellStart"/>
      <w:r w:rsidRPr="006A79FE">
        <w:rPr>
          <w:b/>
        </w:rPr>
        <w:t>eNB</w:t>
      </w:r>
      <w:proofErr w:type="spellEnd"/>
      <w:proofErr w:type="gramEnd"/>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 xml:space="preserve">NR </w:t>
      </w:r>
      <w:proofErr w:type="spellStart"/>
      <w:r w:rsidRPr="006A79FE">
        <w:rPr>
          <w:b/>
        </w:rPr>
        <w:t>s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1"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2" w:author="Xuelong Wang" w:date="2021-06-03T10:38:00Z"/>
        </w:rPr>
      </w:pPr>
      <w:ins w:id="43"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4"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 xml:space="preserve">V2X </w:t>
      </w:r>
      <w:proofErr w:type="spellStart"/>
      <w:r w:rsidRPr="006A79FE">
        <w:rPr>
          <w:b/>
          <w:lang w:eastAsia="zh-CN"/>
        </w:rPr>
        <w:t>s</w:t>
      </w:r>
      <w:r w:rsidRPr="006A79FE">
        <w:rPr>
          <w:b/>
        </w:rPr>
        <w:t>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new)</w:t>
      </w:r>
    </w:p>
    <w:p w14:paraId="3A966AE1" w14:textId="77777777" w:rsidR="005D5025" w:rsidRDefault="005D5025" w:rsidP="005D5025">
      <w:pPr>
        <w:pStyle w:val="Heading2"/>
        <w:overflowPunct w:val="0"/>
        <w:autoSpaceDE w:val="0"/>
        <w:autoSpaceDN w:val="0"/>
        <w:adjustRightInd w:val="0"/>
        <w:textAlignment w:val="baseline"/>
        <w:rPr>
          <w:ins w:id="45" w:author="Xuelong Wang" w:date="2021-04-22T14:38:00Z"/>
          <w:rFonts w:eastAsia="宋体"/>
          <w:lang w:eastAsia="ja-JP"/>
        </w:rPr>
      </w:pPr>
      <w:bookmarkStart w:id="46" w:name="_Toc46502102"/>
      <w:bookmarkStart w:id="47" w:name="_Toc37232028"/>
      <w:bookmarkStart w:id="48" w:name="_Toc29376131"/>
      <w:bookmarkStart w:id="49" w:name="_Toc20388051"/>
      <w:bookmarkStart w:id="50" w:name="_Toc52551433"/>
      <w:bookmarkStart w:id="51" w:name="_Toc51971450"/>
      <w:ins w:id="52" w:author="Xuelong Wang" w:date="2021-04-22T14:38:00Z">
        <w:r>
          <w:rPr>
            <w:rFonts w:eastAsia="宋体" w:hint="eastAsia"/>
            <w:lang w:eastAsia="ja-JP"/>
          </w:rPr>
          <w:lastRenderedPageBreak/>
          <w:t>16</w:t>
        </w:r>
        <w:proofErr w:type="gramStart"/>
        <w:r>
          <w:rPr>
            <w:rFonts w:eastAsia="宋体" w:hint="eastAsia"/>
            <w:lang w:eastAsia="ja-JP"/>
          </w:rPr>
          <w:t>.</w:t>
        </w:r>
        <w:r>
          <w:rPr>
            <w:rFonts w:eastAsia="宋体"/>
            <w:lang w:eastAsia="ja-JP"/>
          </w:rPr>
          <w:t>x</w:t>
        </w:r>
        <w:proofErr w:type="gramEnd"/>
        <w:r>
          <w:rPr>
            <w:rFonts w:eastAsia="宋体"/>
            <w:lang w:eastAsia="ja-JP"/>
          </w:rPr>
          <w:tab/>
        </w:r>
        <w:bookmarkEnd w:id="46"/>
        <w:bookmarkEnd w:id="47"/>
        <w:bookmarkEnd w:id="48"/>
        <w:bookmarkEnd w:id="49"/>
        <w:bookmarkEnd w:id="50"/>
        <w:bookmarkEnd w:id="51"/>
        <w:proofErr w:type="spellStart"/>
        <w:r>
          <w:rPr>
            <w:rFonts w:eastAsia="宋体"/>
            <w:lang w:eastAsia="ja-JP"/>
          </w:rPr>
          <w:t>Sidelink</w:t>
        </w:r>
        <w:proofErr w:type="spellEnd"/>
        <w:r>
          <w:rPr>
            <w:rFonts w:eastAsia="宋体"/>
            <w:lang w:eastAsia="ja-JP"/>
          </w:rPr>
          <w:t xml:space="preserve"> Relay </w:t>
        </w:r>
      </w:ins>
    </w:p>
    <w:p w14:paraId="378F15AD" w14:textId="77777777" w:rsidR="005D5025" w:rsidRDefault="005D5025" w:rsidP="005D5025">
      <w:pPr>
        <w:pStyle w:val="Heading3"/>
        <w:overflowPunct w:val="0"/>
        <w:autoSpaceDE w:val="0"/>
        <w:autoSpaceDN w:val="0"/>
        <w:adjustRightInd w:val="0"/>
        <w:textAlignment w:val="baseline"/>
        <w:rPr>
          <w:ins w:id="53" w:author="Xuelong Wang" w:date="2021-04-22T14:38:00Z"/>
          <w:rFonts w:eastAsia="宋体"/>
        </w:rPr>
      </w:pPr>
      <w:ins w:id="54" w:author="Xuelong Wang" w:date="2021-04-22T14:38:00Z">
        <w:r>
          <w:rPr>
            <w:rFonts w:eastAsia="宋体" w:hint="eastAsia"/>
          </w:rPr>
          <w:t>16</w:t>
        </w:r>
        <w:proofErr w:type="gramStart"/>
        <w:r>
          <w:rPr>
            <w:rFonts w:eastAsia="宋体" w:hint="eastAsia"/>
          </w:rPr>
          <w:t>.</w:t>
        </w:r>
        <w:r>
          <w:rPr>
            <w:rFonts w:eastAsia="宋体"/>
          </w:rPr>
          <w:t>x.1</w:t>
        </w:r>
        <w:proofErr w:type="gramEnd"/>
        <w:r>
          <w:rPr>
            <w:rFonts w:eastAsia="宋体"/>
          </w:rPr>
          <w:tab/>
        </w:r>
        <w:commentRangeStart w:id="55"/>
        <w:commentRangeStart w:id="56"/>
        <w:r>
          <w:rPr>
            <w:rFonts w:eastAsia="宋体"/>
          </w:rPr>
          <w:t>General</w:t>
        </w:r>
      </w:ins>
      <w:commentRangeEnd w:id="55"/>
      <w:r w:rsidR="00E75EBF">
        <w:rPr>
          <w:rStyle w:val="CommentReference"/>
          <w:rFonts w:ascii="Times New Roman" w:hAnsi="Times New Roman"/>
        </w:rPr>
        <w:commentReference w:id="55"/>
      </w:r>
      <w:commentRangeEnd w:id="56"/>
      <w:r w:rsidR="008B3735">
        <w:rPr>
          <w:rStyle w:val="CommentReference"/>
          <w:rFonts w:ascii="Times New Roman" w:hAnsi="Times New Roman"/>
        </w:rPr>
        <w:commentReference w:id="56"/>
      </w:r>
      <w:ins w:id="57" w:author="Xuelong Wang" w:date="2021-04-22T14:38:00Z">
        <w:r>
          <w:rPr>
            <w:rFonts w:eastAsia="宋体"/>
          </w:rPr>
          <w:t xml:space="preserve"> </w:t>
        </w:r>
      </w:ins>
    </w:p>
    <w:p w14:paraId="073F62D2" w14:textId="77777777" w:rsidR="005D5025" w:rsidRPr="00182F1D" w:rsidRDefault="005D5025" w:rsidP="005D5025">
      <w:pPr>
        <w:rPr>
          <w:ins w:id="58" w:author="Xuelong Wang" w:date="2021-04-22T14:39:00Z"/>
          <w:i/>
          <w:color w:val="0000FF"/>
          <w:lang w:eastAsia="ko-KR"/>
        </w:rPr>
      </w:pPr>
      <w:r w:rsidRPr="00182F1D">
        <w:rPr>
          <w:i/>
          <w:color w:val="0000FF"/>
          <w:lang w:eastAsia="ko-KR"/>
        </w:rPr>
        <w:t xml:space="preserve">Editor’s Note: the general description for </w:t>
      </w:r>
      <w:proofErr w:type="spellStart"/>
      <w:r w:rsidRPr="00182F1D">
        <w:rPr>
          <w:i/>
          <w:color w:val="0000FF"/>
          <w:lang w:eastAsia="ko-KR"/>
        </w:rPr>
        <w:t>sidelink</w:t>
      </w:r>
      <w:proofErr w:type="spellEnd"/>
      <w:r w:rsidRPr="00182F1D">
        <w:rPr>
          <w:i/>
          <w:color w:val="0000FF"/>
          <w:lang w:eastAsia="ko-KR"/>
        </w:rPr>
        <w:t xml:space="preserve"> relay </w:t>
      </w:r>
      <w:r w:rsidR="0035559D" w:rsidRPr="00182F1D">
        <w:rPr>
          <w:i/>
          <w:color w:val="0000FF"/>
          <w:lang w:eastAsia="ko-KR"/>
        </w:rPr>
        <w:t xml:space="preserve">is provided </w:t>
      </w:r>
      <w:r w:rsidRPr="00182F1D">
        <w:rPr>
          <w:i/>
          <w:color w:val="0000FF"/>
          <w:lang w:eastAsia="ko-KR"/>
        </w:rPr>
        <w:t>in this section</w:t>
      </w:r>
      <w:r w:rsidR="0035559D" w:rsidRPr="00182F1D">
        <w:rPr>
          <w:i/>
          <w:color w:val="0000FF"/>
          <w:lang w:eastAsia="ko-KR"/>
        </w:rPr>
        <w:t xml:space="preserve"> based on TR38.836</w:t>
      </w:r>
      <w:r w:rsidRPr="00182F1D">
        <w:rPr>
          <w:i/>
          <w:color w:val="0000FF"/>
          <w:lang w:eastAsia="ko-KR"/>
        </w:rPr>
        <w:t>.</w:t>
      </w:r>
      <w:r w:rsidR="00D81546" w:rsidRPr="00182F1D">
        <w:rPr>
          <w:i/>
          <w:color w:val="0000FF"/>
          <w:lang w:eastAsia="ko-KR"/>
        </w:rPr>
        <w:t xml:space="preserve"> Describe both L2 and L3 relay in general. </w:t>
      </w:r>
      <w:r w:rsidR="00FD1A62" w:rsidRPr="00182F1D">
        <w:rPr>
          <w:i/>
          <w:color w:val="0000FF"/>
          <w:lang w:eastAsia="ko-KR"/>
        </w:rPr>
        <w:t xml:space="preserve">A system architecture may be depicted from RAN perspective. </w:t>
      </w:r>
      <w:r w:rsidR="00AC1E4D" w:rsidRPr="00182F1D">
        <w:rPr>
          <w:i/>
          <w:color w:val="0000FF"/>
          <w:lang w:eastAsia="ko-KR"/>
        </w:rPr>
        <w:t>This section can also describe the subtopics that does not need be assigned with a separate sub-section.</w:t>
      </w:r>
      <w:ins w:id="59" w:author="Xuelong Wang" w:date="2021-04-22T15:05:00Z">
        <w:r w:rsidR="00AC1E4D" w:rsidRPr="00182F1D">
          <w:rPr>
            <w:i/>
            <w:color w:val="0000FF"/>
            <w:lang w:eastAsia="ko-KR"/>
          </w:rPr>
          <w:t xml:space="preserve"> </w:t>
        </w:r>
      </w:ins>
    </w:p>
    <w:p w14:paraId="46DB58D4" w14:textId="77777777" w:rsidR="001E2A3E" w:rsidRPr="00182F1D" w:rsidRDefault="001E2A3E" w:rsidP="00182F1D">
      <w:pPr>
        <w:rPr>
          <w:ins w:id="60" w:author="Xuelong Wang" w:date="2021-06-02T11:15:00Z"/>
          <w:i/>
          <w:color w:val="0000FF"/>
          <w:lang w:eastAsia="ko-KR"/>
        </w:rPr>
      </w:pPr>
      <w:r w:rsidRPr="00182F1D">
        <w:rPr>
          <w:i/>
          <w:color w:val="0000FF"/>
          <w:lang w:eastAsia="ko-KR"/>
        </w:rPr>
        <w:t>Editor’s Note: The following paragraph is to capture the agreement of “RRC state combination of Relay UE in RRC_IDLE and Remote UE in RRC_INACTIVE is supported.</w:t>
      </w:r>
      <w:proofErr w:type="gramStart"/>
      <w:r w:rsidRPr="00182F1D">
        <w:rPr>
          <w:i/>
          <w:color w:val="0000FF"/>
          <w:lang w:eastAsia="ko-KR"/>
        </w:rPr>
        <w:t>”.</w:t>
      </w:r>
      <w:proofErr w:type="gramEnd"/>
      <w:r w:rsidRPr="00182F1D">
        <w:rPr>
          <w:i/>
          <w:color w:val="0000FF"/>
          <w:lang w:eastAsia="ko-KR"/>
        </w:rPr>
        <w:t xml:space="preserve"> </w:t>
      </w:r>
      <w:proofErr w:type="gramStart"/>
      <w:r w:rsidRPr="00182F1D">
        <w:rPr>
          <w:i/>
          <w:color w:val="0000FF"/>
          <w:lang w:eastAsia="ko-KR"/>
        </w:rPr>
        <w:t>the</w:t>
      </w:r>
      <w:proofErr w:type="gramEnd"/>
      <w:r w:rsidRPr="00182F1D">
        <w:rPr>
          <w:i/>
          <w:color w:val="0000FF"/>
          <w:lang w:eastAsia="ko-KR"/>
        </w:rPr>
        <w:t xml:space="preserve"> additional text is sourced from TR38.836</w:t>
      </w:r>
    </w:p>
    <w:p w14:paraId="67EB95E1" w14:textId="04B7FE9C" w:rsidR="001E2A3E" w:rsidRDefault="001E2A3E" w:rsidP="001E2A3E">
      <w:pPr>
        <w:rPr>
          <w:ins w:id="61" w:author="Xuelong Wang" w:date="2021-06-02T11:15:00Z"/>
        </w:rPr>
      </w:pPr>
      <w:ins w:id="62" w:author="Xuelong Wang" w:date="2021-06-02T11:15:00Z">
        <w:r w:rsidRPr="00A915D4">
          <w:t xml:space="preserve">A </w:t>
        </w:r>
      </w:ins>
      <w:ins w:id="63" w:author="Xuelong Wang" w:date="2021-06-02T14:14:00Z">
        <w:r w:rsidR="00D44C6B">
          <w:t xml:space="preserve">U2N </w:t>
        </w:r>
      </w:ins>
      <w:ins w:id="64"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294E6368" w:rsidR="001E2A3E" w:rsidRDefault="001E2A3E" w:rsidP="001E2A3E">
      <w:pPr>
        <w:spacing w:after="120"/>
        <w:rPr>
          <w:ins w:id="65" w:author="Xuelong Wang" w:date="2021-06-02T11:15:00Z"/>
        </w:rPr>
      </w:pPr>
      <w:ins w:id="66" w:author="Xuelong Wang" w:date="2021-06-02T11:15:00Z">
        <w:r>
          <w:t xml:space="preserve">For L2 </w:t>
        </w:r>
      </w:ins>
      <w:ins w:id="67" w:author="Xuelong Wang" w:date="2021-06-02T14:14:00Z">
        <w:r w:rsidR="00D44C6B">
          <w:t>U2N</w:t>
        </w:r>
      </w:ins>
      <w:ins w:id="68" w:author="Xuelong Wang" w:date="2021-06-02T11:15:00Z">
        <w:r>
          <w:t xml:space="preserve"> Relay</w:t>
        </w:r>
      </w:ins>
      <w:ins w:id="69" w:author="Milos Tesanovic/5G Standards (CRT) /SRUK/Staff Engineer/Samsung Electronics" w:date="2021-06-02T10:56:00Z">
        <w:r w:rsidR="0039631A">
          <w:t xml:space="preserve"> operation</w:t>
        </w:r>
      </w:ins>
      <w:ins w:id="70"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71" w:author="Xuelong Wang" w:date="2021-06-02T11:15:00Z"/>
          <w:lang w:eastAsia="zh-CN"/>
        </w:rPr>
      </w:pPr>
      <w:ins w:id="72" w:author="Xuelong Wang" w:date="2021-06-02T11:15:00Z">
        <w:r>
          <w:rPr>
            <w:rFonts w:hint="eastAsia"/>
            <w:lang w:eastAsia="zh-CN"/>
          </w:rPr>
          <w:t>-</w:t>
        </w:r>
        <w:r>
          <w:rPr>
            <w:lang w:eastAsia="zh-CN"/>
          </w:rPr>
          <w:tab/>
          <w:t xml:space="preserve">Both </w:t>
        </w:r>
      </w:ins>
      <w:ins w:id="73" w:author="Xuelong Wang" w:date="2021-06-02T14:14:00Z">
        <w:r w:rsidR="00D44C6B">
          <w:t>U2N</w:t>
        </w:r>
      </w:ins>
      <w:ins w:id="74" w:author="Xuelong Wang" w:date="2021-06-02T11:15:00Z">
        <w:r>
          <w:t xml:space="preserve"> Relay</w:t>
        </w:r>
        <w:r>
          <w:rPr>
            <w:lang w:eastAsia="zh-CN"/>
          </w:rPr>
          <w:t xml:space="preserve"> and </w:t>
        </w:r>
      </w:ins>
      <w:ins w:id="75" w:author="Xuelong Wang" w:date="2021-06-02T14:14:00Z">
        <w:r w:rsidR="00D44C6B">
          <w:rPr>
            <w:lang w:eastAsia="zh-CN"/>
          </w:rPr>
          <w:t xml:space="preserve">U2N </w:t>
        </w:r>
      </w:ins>
      <w:ins w:id="76"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77" w:author="Xuelong Wang" w:date="2021-06-02T11:15:00Z"/>
          <w:lang w:eastAsia="zh-CN"/>
        </w:rPr>
      </w:pPr>
      <w:ins w:id="78" w:author="Xuelong Wang" w:date="2021-06-02T11:15:00Z">
        <w:r>
          <w:rPr>
            <w:rFonts w:hint="eastAsia"/>
            <w:lang w:eastAsia="zh-CN"/>
          </w:rPr>
          <w:t>-</w:t>
        </w:r>
        <w:r>
          <w:rPr>
            <w:lang w:eastAsia="zh-CN"/>
          </w:rPr>
          <w:tab/>
        </w:r>
        <w:r w:rsidRPr="00A915D4">
          <w:rPr>
            <w:lang w:eastAsia="zh-CN"/>
          </w:rPr>
          <w:t xml:space="preserve">The </w:t>
        </w:r>
        <w:r>
          <w:t>U</w:t>
        </w:r>
      </w:ins>
      <w:ins w:id="79" w:author="Xuelong Wang" w:date="2021-06-02T14:14:00Z">
        <w:r w:rsidR="00D44C6B">
          <w:t xml:space="preserve">2N </w:t>
        </w:r>
      </w:ins>
      <w:ins w:id="80"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81" w:author="Xuelong Wang" w:date="2021-06-02T14:14:00Z">
        <w:r w:rsidR="00D44C6B">
          <w:t>2N</w:t>
        </w:r>
      </w:ins>
      <w:ins w:id="82" w:author="Xuelong Wang" w:date="2021-06-02T11:15:00Z">
        <w:r>
          <w:t xml:space="preserve"> </w:t>
        </w:r>
        <w:r>
          <w:rPr>
            <w:lang w:eastAsia="zh-CN"/>
          </w:rPr>
          <w:t>Remote UE(s)</w:t>
        </w:r>
        <w:r w:rsidRPr="00A915D4">
          <w:rPr>
            <w:lang w:eastAsia="zh-CN"/>
          </w:rPr>
          <w:t xml:space="preserve"> </w:t>
        </w:r>
        <w:r>
          <w:rPr>
            <w:lang w:eastAsia="zh-CN"/>
          </w:rPr>
          <w:t>are</w:t>
        </w:r>
      </w:ins>
      <w:ins w:id="83" w:author="Xuelong Wang" w:date="2021-06-02T11:17:00Z">
        <w:r w:rsidR="00E23651">
          <w:rPr>
            <w:lang w:eastAsia="zh-CN"/>
          </w:rPr>
          <w:t xml:space="preserve"> either</w:t>
        </w:r>
      </w:ins>
      <w:ins w:id="84" w:author="Xuelong Wang" w:date="2021-06-02T11:15:00Z">
        <w:r w:rsidRPr="00A915D4">
          <w:rPr>
            <w:lang w:eastAsia="zh-CN"/>
          </w:rPr>
          <w:t xml:space="preserve"> in </w:t>
        </w:r>
      </w:ins>
      <w:ins w:id="85"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86" w:author="Xuelong Wang" w:date="2021-06-02T11:18:00Z">
        <w:r w:rsidR="00E23651">
          <w:rPr>
            <w:lang w:eastAsia="zh-CN"/>
          </w:rPr>
          <w:t xml:space="preserve">in </w:t>
        </w:r>
      </w:ins>
      <w:ins w:id="87" w:author="Xuelong Wang" w:date="2021-06-02T11:15:00Z">
        <w:r w:rsidRPr="00A915D4">
          <w:rPr>
            <w:lang w:eastAsia="zh-CN"/>
          </w:rPr>
          <w:t xml:space="preserve">RRC_IDLE.   </w:t>
        </w:r>
      </w:ins>
    </w:p>
    <w:p w14:paraId="25BEC504" w14:textId="63229E35" w:rsidR="005D5025" w:rsidRDefault="005D5025" w:rsidP="001E2A3E">
      <w:pPr>
        <w:rPr>
          <w:ins w:id="88"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89" w:author="Xuelong Wang" w:date="2021-04-22T14:38:00Z"/>
          <w:rFonts w:eastAsia="宋体"/>
        </w:rPr>
      </w:pPr>
      <w:ins w:id="90"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91" w:author="Xuelong Wang" w:date="2021-04-22T14:44:00Z">
        <w:r w:rsidR="00AF5E79">
          <w:rPr>
            <w:rFonts w:eastAsia="宋体"/>
          </w:rPr>
          <w:t>2</w:t>
        </w:r>
      </w:ins>
      <w:proofErr w:type="gramEnd"/>
      <w:ins w:id="92" w:author="Xuelong Wang" w:date="2021-04-22T14:38:00Z">
        <w:r>
          <w:rPr>
            <w:rFonts w:eastAsia="宋体"/>
          </w:rPr>
          <w:tab/>
          <w:t>Protocol Architecture</w:t>
        </w:r>
        <w:r>
          <w:rPr>
            <w:rFonts w:eastAsia="宋体" w:hint="eastAsia"/>
          </w:rPr>
          <w:t xml:space="preserve"> </w:t>
        </w:r>
      </w:ins>
    </w:p>
    <w:p w14:paraId="718D085D" w14:textId="7AEF25B3" w:rsidR="00F85E4E" w:rsidRDefault="005D5025" w:rsidP="00D44C6B">
      <w:pPr>
        <w:rPr>
          <w:ins w:id="93" w:author="Xuelong Wang" w:date="2021-05-28T17:01:00Z"/>
          <w:rFonts w:eastAsia="宋体"/>
          <w:i/>
          <w:lang w:eastAsia="ja-JP"/>
        </w:rPr>
      </w:pPr>
      <w:r w:rsidRPr="00182F1D">
        <w:rPr>
          <w:i/>
          <w:color w:val="0000FF"/>
          <w:lang w:eastAsia="ko-KR"/>
        </w:rPr>
        <w:t xml:space="preserve">Editor’s Note: </w:t>
      </w:r>
      <w:r w:rsidR="00D81546" w:rsidRPr="00182F1D">
        <w:rPr>
          <w:i/>
          <w:color w:val="0000FF"/>
          <w:lang w:eastAsia="ko-KR"/>
        </w:rPr>
        <w:t>L3 architecture is described by text only</w:t>
      </w:r>
      <w:r w:rsidR="0035559D" w:rsidRPr="00182F1D">
        <w:rPr>
          <w:i/>
          <w:color w:val="0000FF"/>
          <w:lang w:eastAsia="ko-KR"/>
        </w:rPr>
        <w:t xml:space="preserve"> based on TR38.836</w:t>
      </w:r>
      <w:r w:rsidR="00D81546" w:rsidRPr="00182F1D">
        <w:rPr>
          <w:i/>
          <w:color w:val="0000FF"/>
          <w:lang w:eastAsia="ko-KR"/>
        </w:rPr>
        <w:t xml:space="preserve">. L2 </w:t>
      </w:r>
      <w:r w:rsidRPr="00182F1D">
        <w:rPr>
          <w:i/>
          <w:color w:val="0000FF"/>
          <w:lang w:eastAsia="ko-KR"/>
        </w:rPr>
        <w:t xml:space="preserve">User plane and control plane protocol architecture to be </w:t>
      </w:r>
      <w:r w:rsidR="00564F8C" w:rsidRPr="00182F1D">
        <w:rPr>
          <w:i/>
          <w:color w:val="0000FF"/>
          <w:lang w:eastAsia="ko-KR"/>
        </w:rPr>
        <w:t>described in this section</w:t>
      </w:r>
      <w:r w:rsidR="0035559D" w:rsidRPr="00182F1D">
        <w:rPr>
          <w:i/>
          <w:color w:val="0000FF"/>
          <w:lang w:eastAsia="ko-KR"/>
        </w:rPr>
        <w:t xml:space="preserve"> based on TR38.836 and the conclusion of PC5 adaptation layer</w:t>
      </w:r>
      <w:r w:rsidRPr="00182F1D">
        <w:rPr>
          <w:i/>
          <w:color w:val="0000FF"/>
          <w:lang w:eastAsia="ko-KR"/>
        </w:rPr>
        <w:t xml:space="preserve">. </w:t>
      </w:r>
      <w:r w:rsidR="00D81546" w:rsidRPr="00182F1D">
        <w:rPr>
          <w:i/>
          <w:color w:val="0000FF"/>
          <w:lang w:eastAsia="ko-KR"/>
        </w:rPr>
        <w:t>Describe also the high level function of adaptation layer.</w:t>
      </w:r>
      <w:r w:rsidR="00AC1E4D" w:rsidRPr="00182F1D">
        <w:rPr>
          <w:i/>
          <w:color w:val="0000FF"/>
          <w:lang w:eastAsia="ko-KR"/>
        </w:rPr>
        <w:t xml:space="preserve"> </w:t>
      </w:r>
      <w:proofErr w:type="spellStart"/>
      <w:r w:rsidR="00AC1E4D" w:rsidRPr="00182F1D">
        <w:rPr>
          <w:i/>
          <w:color w:val="0000FF"/>
          <w:lang w:eastAsia="ko-KR"/>
        </w:rPr>
        <w:t>QoS</w:t>
      </w:r>
      <w:proofErr w:type="spellEnd"/>
      <w:r w:rsidR="00AC1E4D" w:rsidRPr="00182F1D">
        <w:rPr>
          <w:i/>
          <w:color w:val="0000FF"/>
          <w:lang w:eastAsia="ko-KR"/>
        </w:rPr>
        <w:t xml:space="preserve"> handling can also be described here in case of any RAN specific impact.</w:t>
      </w:r>
      <w:ins w:id="94" w:author="Xuelong Wang" w:date="2021-04-22T14:54:00Z">
        <w:r w:rsidR="00D81546" w:rsidRPr="00182F1D">
          <w:rPr>
            <w:i/>
            <w:color w:val="0000FF"/>
            <w:lang w:eastAsia="ko-KR"/>
          </w:rPr>
          <w:t xml:space="preserve"> </w:t>
        </w:r>
      </w:ins>
    </w:p>
    <w:p w14:paraId="4A86CDF2" w14:textId="77777777" w:rsidR="005D5025" w:rsidRDefault="005D5025" w:rsidP="005D5025">
      <w:pPr>
        <w:rPr>
          <w:ins w:id="95" w:author="Xuelong Wang" w:date="2021-04-22T14:38:00Z"/>
          <w:rFonts w:eastAsiaTheme="minorEastAsia"/>
          <w:lang w:eastAsia="zh-CN"/>
        </w:rPr>
      </w:pPr>
    </w:p>
    <w:p w14:paraId="3097A7FD" w14:textId="77777777" w:rsidR="005D5025" w:rsidRDefault="005D5025" w:rsidP="005D5025">
      <w:pPr>
        <w:pStyle w:val="Heading3"/>
        <w:overflowPunct w:val="0"/>
        <w:autoSpaceDE w:val="0"/>
        <w:autoSpaceDN w:val="0"/>
        <w:adjustRightInd w:val="0"/>
        <w:textAlignment w:val="baseline"/>
        <w:rPr>
          <w:ins w:id="96" w:author="Xuelong Wang" w:date="2021-04-22T14:38:00Z"/>
          <w:rFonts w:eastAsia="宋体"/>
        </w:rPr>
      </w:pPr>
      <w:ins w:id="97"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98" w:author="Xuelong Wang" w:date="2021-04-22T14:45:00Z">
        <w:r w:rsidR="00564F8C">
          <w:rPr>
            <w:rFonts w:eastAsia="宋体"/>
          </w:rPr>
          <w:t>3</w:t>
        </w:r>
      </w:ins>
      <w:proofErr w:type="gramEnd"/>
      <w:ins w:id="99" w:author="Xuelong Wang" w:date="2021-04-22T14:38:00Z">
        <w:r>
          <w:rPr>
            <w:rFonts w:eastAsia="宋体"/>
          </w:rPr>
          <w:tab/>
        </w:r>
      </w:ins>
      <w:ins w:id="100" w:author="Xuelong Wang" w:date="2021-04-22T14:45:00Z">
        <w:r w:rsidR="00564F8C">
          <w:rPr>
            <w:rFonts w:eastAsia="宋体"/>
          </w:rPr>
          <w:t>Relay Discovery</w:t>
        </w:r>
      </w:ins>
    </w:p>
    <w:p w14:paraId="45145E0A" w14:textId="77777777" w:rsidR="005D5025" w:rsidRPr="00182F1D" w:rsidRDefault="005D5025" w:rsidP="00182F1D">
      <w:pPr>
        <w:rPr>
          <w:ins w:id="101" w:author="Xuelong Wang" w:date="2021-04-22T14:38:00Z"/>
          <w:i/>
          <w:color w:val="0000FF"/>
          <w:lang w:eastAsia="ko-KR"/>
        </w:rPr>
      </w:pPr>
      <w:r w:rsidRPr="00182F1D">
        <w:rPr>
          <w:i/>
          <w:color w:val="0000FF"/>
          <w:lang w:eastAsia="ko-KR"/>
        </w:rPr>
        <w:t xml:space="preserve">Editor’s Note: </w:t>
      </w:r>
      <w:r w:rsidR="00564F8C" w:rsidRPr="00182F1D">
        <w:rPr>
          <w:i/>
          <w:color w:val="0000FF"/>
          <w:lang w:eastAsia="ko-KR"/>
        </w:rPr>
        <w:t>describe the high level relay discovery mechanism</w:t>
      </w:r>
      <w:r w:rsidRPr="00182F1D">
        <w:rPr>
          <w:i/>
          <w:color w:val="0000FF"/>
          <w:lang w:eastAsia="ko-KR"/>
        </w:rPr>
        <w:t xml:space="preserve">. </w:t>
      </w:r>
      <w:r w:rsidR="00A161C7" w:rsidRPr="00182F1D">
        <w:rPr>
          <w:i/>
          <w:color w:val="0000FF"/>
          <w:lang w:eastAsia="ko-KR"/>
        </w:rPr>
        <w:t>Most of the text is common for L2 and L3 relay.</w:t>
      </w:r>
    </w:p>
    <w:p w14:paraId="797DFF29" w14:textId="351D051B" w:rsidR="00CD2940" w:rsidRDefault="00CD2940" w:rsidP="00CD2940">
      <w:pPr>
        <w:rPr>
          <w:ins w:id="102" w:author="Xuelong Wang" w:date="2021-06-02T14:26:00Z"/>
        </w:rPr>
      </w:pPr>
      <w:ins w:id="103" w:author="Xuelong Wang" w:date="2021-06-02T14:26:00Z">
        <w:r w:rsidRPr="00E26D27">
          <w:t xml:space="preserve">Model A and </w:t>
        </w:r>
      </w:ins>
      <w:ins w:id="104" w:author="Xuelong Wang" w:date="2021-06-02T15:08:00Z">
        <w:r w:rsidR="00D51C33">
          <w:t>M</w:t>
        </w:r>
      </w:ins>
      <w:ins w:id="105" w:author="Xuelong Wang" w:date="2021-06-02T14:26:00Z">
        <w:r w:rsidRPr="00E26D27">
          <w:t>odel B discovery model as defined in clause 5.3.1.2 of TS 23.303 [</w:t>
        </w:r>
      </w:ins>
      <w:proofErr w:type="spellStart"/>
      <w:ins w:id="106" w:author="Xuelong Wang" w:date="2021-06-02T14:30:00Z">
        <w:r w:rsidR="00044E2C">
          <w:t>yy</w:t>
        </w:r>
      </w:ins>
      <w:proofErr w:type="spellEnd"/>
      <w:ins w:id="107" w:author="Xuelong Wang" w:date="2021-06-02T14:26:00Z">
        <w:r w:rsidRPr="00E26D27">
          <w:t xml:space="preserve">] </w:t>
        </w:r>
        <w:r>
          <w:t>are</w:t>
        </w:r>
        <w:r w:rsidRPr="00E26D27">
          <w:t xml:space="preserve"> </w:t>
        </w:r>
        <w:r>
          <w:rPr>
            <w:rFonts w:hint="eastAsia"/>
            <w:lang w:eastAsia="zh-CN"/>
          </w:rPr>
          <w:t>supported</w:t>
        </w:r>
        <w:r w:rsidRPr="00E26D27">
          <w:t xml:space="preserve"> for </w:t>
        </w:r>
        <w:r>
          <w:t>U</w:t>
        </w:r>
      </w:ins>
      <w:ins w:id="108" w:author="Xuelong Wang" w:date="2021-06-02T14:30:00Z">
        <w:r w:rsidR="00044E2C">
          <w:t>2N</w:t>
        </w:r>
      </w:ins>
      <w:ins w:id="109" w:author="Xuelong Wang" w:date="2021-06-02T14:26:00Z">
        <w:r w:rsidRPr="00E26D27">
          <w:t xml:space="preserve"> Relay</w:t>
        </w:r>
      </w:ins>
      <w:ins w:id="110" w:author="Xuelong Wang" w:date="2021-06-02T14:30:00Z">
        <w:r w:rsidR="00044E2C">
          <w:t xml:space="preserve"> operation</w:t>
        </w:r>
      </w:ins>
      <w:ins w:id="111"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112" w:author="Xuelong Wang" w:date="2021-06-02T14:31:00Z">
        <w:r w:rsidR="00044E2C">
          <w:rPr>
            <w:lang w:eastAsia="zh-CN"/>
          </w:rPr>
          <w:t>16</w:t>
        </w:r>
      </w:ins>
      <w:ins w:id="113" w:author="Xuelong Wang" w:date="2021-06-02T14:26:00Z">
        <w:r>
          <w:rPr>
            <w:rFonts w:hint="eastAsia"/>
            <w:lang w:eastAsia="zh-CN"/>
          </w:rPr>
          <w:t>.</w:t>
        </w:r>
      </w:ins>
      <w:ins w:id="114" w:author="Xuelong Wang" w:date="2021-06-02T14:31:00Z">
        <w:r w:rsidR="00044E2C">
          <w:rPr>
            <w:lang w:eastAsia="zh-CN"/>
          </w:rPr>
          <w:t>x.3</w:t>
        </w:r>
      </w:ins>
      <w:ins w:id="115" w:author="Xuelong Wang" w:date="2021-06-02T14:26:00Z">
        <w:r>
          <w:rPr>
            <w:rFonts w:hint="eastAsia"/>
            <w:lang w:eastAsia="zh-CN"/>
          </w:rPr>
          <w:t>-1</w:t>
        </w:r>
        <w:r w:rsidRPr="00E26D27">
          <w:t xml:space="preserve">. </w:t>
        </w:r>
      </w:ins>
    </w:p>
    <w:p w14:paraId="71B2B7AF" w14:textId="77777777" w:rsidR="00CD2940" w:rsidRDefault="00EA5BE1" w:rsidP="00CD2940">
      <w:pPr>
        <w:pStyle w:val="TH"/>
        <w:rPr>
          <w:ins w:id="116" w:author="Xuelong Wang" w:date="2021-06-02T14:26:00Z"/>
          <w:lang w:eastAsia="zh-CN"/>
        </w:rPr>
      </w:pPr>
      <w:ins w:id="117" w:author="Xuelong Wang" w:date="2021-06-02T14:26:00Z">
        <w:r w:rsidRPr="006012C7">
          <w:rPr>
            <w:noProof/>
          </w:rPr>
          <w:object w:dxaOrig="3581" w:dyaOrig="2591" w14:anchorId="52DDA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9.55pt;height:130.8pt;mso-width-percent:0;mso-height-percent:0;mso-width-percent:0;mso-height-percent:0" o:ole="">
              <v:imagedata r:id="rId20" o:title=""/>
            </v:shape>
            <o:OLEObject Type="Embed" ProgID="Visio.Drawing.11" ShapeID="_x0000_i1025" DrawAspect="Content" ObjectID="_1684235897" r:id="rId21"/>
          </w:object>
        </w:r>
      </w:ins>
    </w:p>
    <w:p w14:paraId="5254DFF0" w14:textId="3109FFD1" w:rsidR="001652D0" w:rsidRDefault="00CD2940" w:rsidP="00044E2C">
      <w:pPr>
        <w:jc w:val="center"/>
        <w:rPr>
          <w:ins w:id="118" w:author="Xuelong Wang" w:date="2021-06-02T11:22:00Z"/>
        </w:rPr>
      </w:pPr>
      <w:ins w:id="119" w:author="Xuelong Wang" w:date="2021-06-02T14:26:00Z">
        <w:r w:rsidRPr="00AF6EBB">
          <w:t xml:space="preserve">Figure </w:t>
        </w:r>
      </w:ins>
      <w:ins w:id="120" w:author="Xuelong Wang" w:date="2021-06-02T14:31:00Z">
        <w:r w:rsidR="00044E2C">
          <w:rPr>
            <w:lang w:eastAsia="zh-CN"/>
          </w:rPr>
          <w:t>16</w:t>
        </w:r>
        <w:r w:rsidR="00044E2C">
          <w:rPr>
            <w:rFonts w:hint="eastAsia"/>
            <w:lang w:eastAsia="zh-CN"/>
          </w:rPr>
          <w:t>.</w:t>
        </w:r>
        <w:r w:rsidR="00044E2C">
          <w:rPr>
            <w:lang w:eastAsia="zh-CN"/>
          </w:rPr>
          <w:t>x.3</w:t>
        </w:r>
        <w:r w:rsidR="00044E2C">
          <w:rPr>
            <w:rFonts w:hint="eastAsia"/>
            <w:lang w:eastAsia="zh-CN"/>
          </w:rPr>
          <w:t>-1</w:t>
        </w:r>
      </w:ins>
      <w:ins w:id="121" w:author="Xuelong Wang" w:date="2021-06-03T14:08:00Z">
        <w:r w:rsidR="00E87345">
          <w:rPr>
            <w:lang w:eastAsia="zh-CN"/>
          </w:rPr>
          <w:t xml:space="preserve"> </w:t>
        </w:r>
      </w:ins>
      <w:ins w:id="122" w:author="Xuelong Wang" w:date="2021-06-02T14:26:00Z">
        <w:r w:rsidRPr="002512BF">
          <w:t>Protocol Stack of Discovery Message for UE-to-Network Relay</w:t>
        </w:r>
      </w:ins>
    </w:p>
    <w:p w14:paraId="39688A43" w14:textId="6BE92D70" w:rsidR="005F4616" w:rsidRDefault="00BA47FD">
      <w:pPr>
        <w:rPr>
          <w:ins w:id="123" w:author="Xuelong Wang" w:date="2021-06-02T11:18:00Z"/>
        </w:rPr>
      </w:pPr>
      <w:ins w:id="124" w:author="Xuelong Wang" w:date="2021-04-23T15:16:00Z">
        <w:r>
          <w:t>The</w:t>
        </w:r>
      </w:ins>
      <w:ins w:id="125" w:author="Xuelong Wang" w:date="2021-06-02T14:34:00Z">
        <w:r>
          <w:t xml:space="preserve"> </w:t>
        </w:r>
      </w:ins>
      <w:ins w:id="126" w:author="Xuelong Wang" w:date="2021-06-03T11:03:00Z">
        <w:r w:rsidR="00DE3D47">
          <w:t xml:space="preserve">U2N </w:t>
        </w:r>
      </w:ins>
      <w:ins w:id="127" w:author="Xuelong Wang" w:date="2021-04-23T15:16:00Z">
        <w:r w:rsidR="0035559D" w:rsidRPr="00B74D1F">
          <w:t xml:space="preserve">Remote UE </w:t>
        </w:r>
      </w:ins>
      <w:ins w:id="128" w:author="Xuelong Wang" w:date="2021-06-02T14:32:00Z">
        <w:r w:rsidR="00044E2C">
          <w:t xml:space="preserve">can </w:t>
        </w:r>
      </w:ins>
      <w:ins w:id="129" w:author="Xuelong Wang" w:date="2021-04-23T15:18:00Z">
        <w:r w:rsidR="00BF187B">
          <w:t xml:space="preserve">perform </w:t>
        </w:r>
      </w:ins>
      <w:ins w:id="130" w:author="Xuelong Wang" w:date="2021-04-23T15:16:00Z">
        <w:r w:rsidR="0035559D" w:rsidRPr="00B74D1F">
          <w:t>Relay discovery message</w:t>
        </w:r>
      </w:ins>
      <w:ins w:id="131" w:author="Xuelong Wang" w:date="2021-04-23T15:37:00Z">
        <w:r w:rsidR="00DB7C08">
          <w:t xml:space="preserve"> (</w:t>
        </w:r>
      </w:ins>
      <w:ins w:id="132" w:author="Xuelong Wang" w:date="2021-04-23T15:38:00Z">
        <w:r w:rsidR="001F5502">
          <w:t xml:space="preserve">i.e. </w:t>
        </w:r>
      </w:ins>
      <w:ins w:id="133" w:author="Xuelong Wang" w:date="2021-06-02T11:20:00Z">
        <w:r w:rsidR="006975B5">
          <w:t>as specified TS</w:t>
        </w:r>
      </w:ins>
      <w:ins w:id="134" w:author="Ericsson" w:date="2021-06-02T11:15:00Z">
        <w:r w:rsidR="00E75EBF">
          <w:t xml:space="preserve"> </w:t>
        </w:r>
      </w:ins>
      <w:ins w:id="135" w:author="Xuelong Wang" w:date="2021-06-02T11:20:00Z">
        <w:r w:rsidR="006975B5">
          <w:t>23.</w:t>
        </w:r>
      </w:ins>
      <w:ins w:id="136" w:author="Xuelong Wang" w:date="2021-06-02T11:21:00Z">
        <w:r w:rsidR="006975B5">
          <w:t>304</w:t>
        </w:r>
      </w:ins>
      <w:ins w:id="137" w:author="Xuelong Wang" w:date="2021-06-02T14:32:00Z">
        <w:r w:rsidR="00044E2C">
          <w:t xml:space="preserve"> [xx]</w:t>
        </w:r>
      </w:ins>
      <w:ins w:id="138" w:author="Xuelong Wang" w:date="2021-04-23T15:37:00Z">
        <w:r w:rsidR="00DB7C08">
          <w:t>)</w:t>
        </w:r>
      </w:ins>
      <w:ins w:id="139" w:author="Xuelong Wang" w:date="2021-04-23T15:18:00Z">
        <w:r w:rsidR="00BF187B" w:rsidRPr="00BF187B">
          <w:t xml:space="preserve"> </w:t>
        </w:r>
        <w:r w:rsidR="00BF187B">
          <w:t>transmission</w:t>
        </w:r>
      </w:ins>
      <w:ins w:id="140" w:author="Xuelong Wang" w:date="2021-04-23T15:16:00Z">
        <w:r w:rsidR="0035559D" w:rsidRPr="00B74D1F">
          <w:t xml:space="preserve"> </w:t>
        </w:r>
      </w:ins>
      <w:ins w:id="141" w:author="Xuelong Wang" w:date="2021-04-23T15:17:00Z">
        <w:r w:rsidR="00BF187B" w:rsidRPr="00B74D1F">
          <w:t xml:space="preserve">while in </w:t>
        </w:r>
      </w:ins>
      <w:ins w:id="142" w:author="Xuelong Wang" w:date="2021-04-23T15:16:00Z">
        <w:r w:rsidR="0035559D">
          <w:t>RRC_IDLE</w:t>
        </w:r>
      </w:ins>
      <w:ins w:id="143" w:author="Xuelong Wang" w:date="2021-04-23T15:17:00Z">
        <w:r w:rsidR="00BF187B">
          <w:t xml:space="preserve">, </w:t>
        </w:r>
      </w:ins>
      <w:ins w:id="144" w:author="Xuelong Wang" w:date="2021-04-23T15:16:00Z">
        <w:r w:rsidR="0035559D">
          <w:t>RRC_INACTIVE</w:t>
        </w:r>
      </w:ins>
      <w:ins w:id="145" w:author="Xuelong Wang" w:date="2021-04-23T15:17:00Z">
        <w:r w:rsidR="00BF187B" w:rsidRPr="00BF187B">
          <w:t xml:space="preserve"> </w:t>
        </w:r>
        <w:proofErr w:type="gramStart"/>
        <w:r w:rsidR="00BF187B" w:rsidRPr="00B74D1F">
          <w:t>or  RRC</w:t>
        </w:r>
        <w:proofErr w:type="gramEnd"/>
        <w:r w:rsidR="00BF187B" w:rsidRPr="00B74D1F">
          <w:t>_CONNECTED</w:t>
        </w:r>
      </w:ins>
      <w:ins w:id="146" w:author="Xuelong Wang" w:date="2021-04-23T15:26:00Z">
        <w:r w:rsidR="005F4616">
          <w:t>.</w:t>
        </w:r>
      </w:ins>
      <w:ins w:id="147" w:author="Xuelong Wang" w:date="2021-04-23T15:27:00Z">
        <w:r w:rsidR="005F4616" w:rsidRPr="005F4616">
          <w:t xml:space="preserve"> </w:t>
        </w:r>
        <w:r w:rsidR="005F4616">
          <w:t xml:space="preserve">The </w:t>
        </w:r>
      </w:ins>
      <w:proofErr w:type="gramStart"/>
      <w:ins w:id="148" w:author="Xuelong Wang" w:date="2021-06-02T11:21:00Z">
        <w:r w:rsidR="001652D0">
          <w:t xml:space="preserve">network </w:t>
        </w:r>
      </w:ins>
      <w:ins w:id="149" w:author="Xuelong Wang" w:date="2021-04-23T15:27:00Z">
        <w:r w:rsidR="005F4616" w:rsidRPr="00B74D1F">
          <w:t xml:space="preserve"> may</w:t>
        </w:r>
        <w:proofErr w:type="gramEnd"/>
        <w:r w:rsidR="005F4616" w:rsidRPr="00B74D1F">
          <w:t xml:space="preserve"> broadcast a threshold, which is used by the </w:t>
        </w:r>
      </w:ins>
      <w:ins w:id="150" w:author="Xuelong Wang" w:date="2021-05-08T10:16:00Z">
        <w:r w:rsidR="00B21E6E">
          <w:t>U</w:t>
        </w:r>
      </w:ins>
      <w:ins w:id="151" w:author="Xuelong Wang" w:date="2021-06-03T14:08:00Z">
        <w:r w:rsidR="00E87345">
          <w:t>2</w:t>
        </w:r>
      </w:ins>
      <w:ins w:id="152" w:author="Xuelong Wang" w:date="2021-05-08T10:16:00Z">
        <w:r w:rsidR="00B21E6E">
          <w:t xml:space="preserve">N </w:t>
        </w:r>
      </w:ins>
      <w:ins w:id="153" w:author="Xuelong Wang" w:date="2021-04-23T15:27:00Z">
        <w:r w:rsidR="005F4616" w:rsidRPr="00B74D1F">
          <w:t>Remote UE to determine if it can transmit Relay discovery solicitation message</w:t>
        </w:r>
      </w:ins>
      <w:ins w:id="154" w:author="Xuelong Wang" w:date="2021-04-23T15:28:00Z">
        <w:r w:rsidR="00504CB1">
          <w:t>s</w:t>
        </w:r>
      </w:ins>
      <w:ins w:id="155" w:author="Xuelong Wang" w:date="2021-04-23T15:27:00Z">
        <w:r w:rsidR="005F4616" w:rsidRPr="00B74D1F">
          <w:t xml:space="preserve"> to </w:t>
        </w:r>
      </w:ins>
      <w:ins w:id="156" w:author="Xuelong Wang" w:date="2021-06-03T10:59:00Z">
        <w:r w:rsidR="00B662D9">
          <w:t xml:space="preserve">U2N </w:t>
        </w:r>
      </w:ins>
      <w:ins w:id="157" w:author="Xuelong Wang" w:date="2021-04-23T15:27:00Z">
        <w:r w:rsidR="005F4616" w:rsidRPr="00B74D1F">
          <w:t>Relay UE</w:t>
        </w:r>
      </w:ins>
      <w:ins w:id="158" w:author="Xuelong Wang" w:date="2021-04-23T15:42:00Z">
        <w:r w:rsidR="001F5502">
          <w:t>(s)</w:t>
        </w:r>
      </w:ins>
      <w:ins w:id="159" w:author="Xuelong Wang" w:date="2021-04-23T15:27:00Z">
        <w:r w:rsidR="005F4616" w:rsidRPr="00B74D1F">
          <w:t>.</w:t>
        </w:r>
      </w:ins>
    </w:p>
    <w:p w14:paraId="7A8D0401" w14:textId="0B6453F8" w:rsidR="00504CB1" w:rsidRDefault="00504CB1">
      <w:pPr>
        <w:rPr>
          <w:ins w:id="160" w:author="Xuelong Wang" w:date="2021-04-23T15:26:00Z"/>
        </w:rPr>
      </w:pPr>
      <w:ins w:id="161" w:author="Xuelong Wang" w:date="2021-04-23T15:34:00Z">
        <w:r w:rsidRPr="00B74D1F">
          <w:t xml:space="preserve">The </w:t>
        </w:r>
      </w:ins>
      <w:ins w:id="162" w:author="Xuelong Wang" w:date="2021-06-02T14:35:00Z">
        <w:r w:rsidR="00BA47FD">
          <w:t>U2N</w:t>
        </w:r>
      </w:ins>
      <w:ins w:id="163" w:author="Xuelong Wang" w:date="2021-05-08T10:16:00Z">
        <w:r w:rsidR="00B21E6E">
          <w:t xml:space="preserve"> </w:t>
        </w:r>
      </w:ins>
      <w:ins w:id="164" w:author="Xuelong Wang" w:date="2021-04-23T15:34:00Z">
        <w:r w:rsidRPr="00B74D1F">
          <w:t>Re</w:t>
        </w:r>
        <w:r>
          <w:t>lay</w:t>
        </w:r>
        <w:r w:rsidRPr="00B74D1F">
          <w:t xml:space="preserve"> UE </w:t>
        </w:r>
      </w:ins>
      <w:ins w:id="165" w:author="Xuelong Wang" w:date="2021-06-02T14:32:00Z">
        <w:r w:rsidR="00044E2C">
          <w:t xml:space="preserve">can </w:t>
        </w:r>
      </w:ins>
      <w:ins w:id="166" w:author="Xuelong Wang" w:date="2021-04-23T15:34:00Z">
        <w:r>
          <w:t xml:space="preserve">perform </w:t>
        </w:r>
        <w:r w:rsidRPr="00B74D1F">
          <w:t>Relay discovery message</w:t>
        </w:r>
      </w:ins>
      <w:ins w:id="167" w:author="Xuelong Wang" w:date="2021-04-23T15:36:00Z">
        <w:r>
          <w:t xml:space="preserve"> (</w:t>
        </w:r>
      </w:ins>
      <w:ins w:id="168" w:author="Xuelong Wang" w:date="2021-04-23T15:38:00Z">
        <w:r w:rsidR="001F5502">
          <w:t>i.e.</w:t>
        </w:r>
      </w:ins>
      <w:ins w:id="169" w:author="Xuelong Wang" w:date="2021-06-03T10:59:00Z">
        <w:r w:rsidR="000F24BD" w:rsidRPr="000F24BD">
          <w:t xml:space="preserve"> </w:t>
        </w:r>
        <w:r w:rsidR="000F24BD">
          <w:t>as specified TS 23.304 [xx]</w:t>
        </w:r>
      </w:ins>
      <w:ins w:id="170" w:author="Xuelong Wang" w:date="2021-04-23T15:36:00Z">
        <w:r>
          <w:t>)</w:t>
        </w:r>
      </w:ins>
      <w:ins w:id="171"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172" w:author="Xuelong Wang" w:date="2021-06-02T14:33:00Z">
        <w:r w:rsidR="00044E2C">
          <w:t>network</w:t>
        </w:r>
      </w:ins>
      <w:ins w:id="173" w:author="Xuelong Wang" w:date="2021-04-23T15:34:00Z">
        <w:r w:rsidRPr="00B74D1F">
          <w:t xml:space="preserve"> may broadcast a </w:t>
        </w:r>
      </w:ins>
      <w:ins w:id="174" w:author="Xuelong Wang" w:date="2021-04-23T15:39:00Z">
        <w:r w:rsidR="001F5502">
          <w:t xml:space="preserve">maximum </w:t>
        </w:r>
      </w:ins>
      <w:proofErr w:type="spellStart"/>
      <w:ins w:id="175" w:author="Xuelong Wang" w:date="2021-06-03T14:10:00Z">
        <w:r w:rsidR="00C948B4">
          <w:t>Uu</w:t>
        </w:r>
        <w:proofErr w:type="spellEnd"/>
        <w:r w:rsidR="00C948B4">
          <w:t xml:space="preserve"> RSRP </w:t>
        </w:r>
      </w:ins>
      <w:ins w:id="176" w:author="Xuelong Wang" w:date="2021-04-23T15:39:00Z">
        <w:r w:rsidR="001F5502">
          <w:t xml:space="preserve">threshold and a minimum </w:t>
        </w:r>
      </w:ins>
      <w:proofErr w:type="spellStart"/>
      <w:ins w:id="177" w:author="Xuelong Wang" w:date="2021-06-03T14:10:00Z">
        <w:r w:rsidR="00C948B4">
          <w:t>Uu</w:t>
        </w:r>
        <w:proofErr w:type="spellEnd"/>
        <w:r w:rsidR="00C948B4">
          <w:t xml:space="preserve"> RSRP </w:t>
        </w:r>
      </w:ins>
      <w:ins w:id="178" w:author="Xuelong Wang" w:date="2021-04-23T15:34:00Z">
        <w:r w:rsidRPr="00B74D1F">
          <w:t xml:space="preserve">threshold, which </w:t>
        </w:r>
      </w:ins>
      <w:ins w:id="179" w:author="Xuelong Wang" w:date="2021-04-23T15:40:00Z">
        <w:r w:rsidR="001F5502">
          <w:t>are</w:t>
        </w:r>
      </w:ins>
      <w:ins w:id="180" w:author="Xuelong Wang" w:date="2021-04-23T15:34:00Z">
        <w:r w:rsidRPr="00B74D1F">
          <w:t xml:space="preserve"> used by the </w:t>
        </w:r>
      </w:ins>
      <w:ins w:id="181" w:author="Xuelong Wang" w:date="2021-06-02T14:35:00Z">
        <w:r w:rsidR="00BA47FD">
          <w:t>U2N</w:t>
        </w:r>
      </w:ins>
      <w:ins w:id="182" w:author="Xuelong Wang" w:date="2021-05-08T10:16:00Z">
        <w:r w:rsidR="00B21E6E">
          <w:t xml:space="preserve"> </w:t>
        </w:r>
      </w:ins>
      <w:ins w:id="183" w:author="Xuelong Wang" w:date="2021-04-23T15:34:00Z">
        <w:r w:rsidRPr="00B74D1F">
          <w:t>Re</w:t>
        </w:r>
      </w:ins>
      <w:ins w:id="184" w:author="Xuelong Wang" w:date="2021-04-23T15:40:00Z">
        <w:r w:rsidR="001F5502">
          <w:t>lay</w:t>
        </w:r>
      </w:ins>
      <w:ins w:id="185" w:author="Xuelong Wang" w:date="2021-04-23T15:34:00Z">
        <w:r w:rsidRPr="00B74D1F">
          <w:t xml:space="preserve"> UE to determine if </w:t>
        </w:r>
        <w:commentRangeStart w:id="186"/>
        <w:commentRangeStart w:id="187"/>
        <w:r w:rsidRPr="00B74D1F">
          <w:t>it can transmit Relay discovery message</w:t>
        </w:r>
        <w:r>
          <w:t>s</w:t>
        </w:r>
      </w:ins>
      <w:ins w:id="188" w:author="Xuelong Wang" w:date="2021-04-23T15:41:00Z">
        <w:r w:rsidR="001F5502">
          <w:t xml:space="preserve"> to </w:t>
        </w:r>
      </w:ins>
      <w:ins w:id="189" w:author="Xuelong Wang" w:date="2021-06-02T14:35:00Z">
        <w:r w:rsidR="00BA47FD">
          <w:t>U2N</w:t>
        </w:r>
      </w:ins>
      <w:ins w:id="190" w:author="Xuelong Wang" w:date="2021-05-08T10:16:00Z">
        <w:r w:rsidR="00B21E6E">
          <w:t xml:space="preserve"> </w:t>
        </w:r>
      </w:ins>
      <w:ins w:id="191" w:author="Xuelong Wang" w:date="2021-04-23T15:41:00Z">
        <w:r w:rsidR="001F5502">
          <w:t>Remote UE(s)</w:t>
        </w:r>
      </w:ins>
      <w:ins w:id="192" w:author="Xuelong Wang" w:date="2021-04-23T15:34:00Z">
        <w:r w:rsidRPr="00B74D1F">
          <w:t>.</w:t>
        </w:r>
      </w:ins>
      <w:commentRangeEnd w:id="186"/>
      <w:r w:rsidR="00E75EBF">
        <w:rPr>
          <w:rStyle w:val="CommentReference"/>
        </w:rPr>
        <w:commentReference w:id="186"/>
      </w:r>
      <w:commentRangeEnd w:id="187"/>
      <w:r w:rsidR="0004626D">
        <w:rPr>
          <w:rStyle w:val="CommentReference"/>
        </w:rPr>
        <w:commentReference w:id="187"/>
      </w:r>
    </w:p>
    <w:p w14:paraId="0577356B" w14:textId="1E7A1B5E" w:rsidR="00D1550D" w:rsidRDefault="00F47E5D" w:rsidP="00BA47FD">
      <w:pPr>
        <w:rPr>
          <w:ins w:id="193" w:author="Xuelong Wang" w:date="2021-05-28T15:44:00Z"/>
        </w:rPr>
      </w:pPr>
      <w:ins w:id="194" w:author="Xuelong Wang" w:date="2021-04-23T15:47:00Z">
        <w:r w:rsidRPr="00B74D1F">
          <w:t xml:space="preserve">The </w:t>
        </w:r>
      </w:ins>
      <w:ins w:id="195" w:author="Xuelong Wang" w:date="2021-06-02T14:33:00Z">
        <w:r w:rsidR="00BA47FD">
          <w:t xml:space="preserve">network </w:t>
        </w:r>
      </w:ins>
      <w:ins w:id="196" w:author="Xuelong Wang" w:date="2021-04-23T15:47:00Z">
        <w:r w:rsidRPr="00B74D1F">
          <w:t>may provide</w:t>
        </w:r>
      </w:ins>
      <w:ins w:id="197" w:author="Xuelong Wang" w:date="2021-04-23T15:48:00Z">
        <w:r>
          <w:t xml:space="preserve"> the </w:t>
        </w:r>
      </w:ins>
      <w:ins w:id="198" w:author="Xuelong Wang" w:date="2021-06-02T14:33:00Z">
        <w:r w:rsidR="00BA47FD">
          <w:t xml:space="preserve">relay </w:t>
        </w:r>
      </w:ins>
      <w:ins w:id="199" w:author="Xuelong Wang" w:date="2021-04-23T15:48:00Z">
        <w:r>
          <w:t xml:space="preserve">discovery configuration </w:t>
        </w:r>
      </w:ins>
      <w:ins w:id="200"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201" w:author="Xuelong Wang" w:date="2021-05-28T14:58:00Z">
        <w:r w:rsidR="00851900">
          <w:t xml:space="preserve">In addition, the </w:t>
        </w:r>
      </w:ins>
      <w:ins w:id="202" w:author="Xuelong Wang" w:date="2021-06-02T14:35:00Z">
        <w:r w:rsidR="00BA47FD">
          <w:t>U2N</w:t>
        </w:r>
      </w:ins>
      <w:ins w:id="203" w:author="Xuelong Wang" w:date="2021-05-28T14:59:00Z">
        <w:r w:rsidR="00851900">
          <w:t xml:space="preserve"> </w:t>
        </w:r>
        <w:r w:rsidR="00851900" w:rsidRPr="00B74D1F">
          <w:t xml:space="preserve">Remote UE </w:t>
        </w:r>
        <w:r w:rsidR="00851900">
          <w:t xml:space="preserve">and </w:t>
        </w:r>
      </w:ins>
      <w:ins w:id="204" w:author="Xuelong Wang" w:date="2021-06-02T14:35:00Z">
        <w:r w:rsidR="00BA47FD">
          <w:t>U2N</w:t>
        </w:r>
      </w:ins>
      <w:ins w:id="205"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206" w:author="Xuelong Wang" w:date="2021-05-28T15:00:00Z">
        <w:r w:rsidR="00851900">
          <w:t xml:space="preserve"> for relay discovery. </w:t>
        </w:r>
      </w:ins>
    </w:p>
    <w:p w14:paraId="4948FDDF" w14:textId="5ED5EAF7" w:rsidR="00E01FA8" w:rsidRDefault="00E01FA8" w:rsidP="00BF099F">
      <w:pPr>
        <w:rPr>
          <w:ins w:id="207" w:author="Xuelong Wang" w:date="2021-05-28T15:22:00Z"/>
        </w:rPr>
      </w:pPr>
      <w:ins w:id="208" w:author="Xuelong Wang" w:date="2021-05-28T15:14:00Z">
        <w:r>
          <w:lastRenderedPageBreak/>
          <w:t>The</w:t>
        </w:r>
        <w:r w:rsidRPr="00FE543B">
          <w:t xml:space="preserve"> </w:t>
        </w:r>
        <w:r>
          <w:t xml:space="preserve">resource pool for Relay discovery can be shared with the resource </w:t>
        </w:r>
        <w:r w:rsidR="00E55D22">
          <w:t xml:space="preserve">pool for </w:t>
        </w:r>
      </w:ins>
      <w:ins w:id="209" w:author="Xuelong Wang" w:date="2021-06-03T11:05:00Z">
        <w:r w:rsidR="004C1BB7">
          <w:t xml:space="preserve">NR </w:t>
        </w:r>
      </w:ins>
      <w:proofErr w:type="spellStart"/>
      <w:ins w:id="210" w:author="Xuelong Wang" w:date="2021-05-28T15:14:00Z">
        <w:r w:rsidR="00E55D22">
          <w:t>Sidelink</w:t>
        </w:r>
        <w:proofErr w:type="spellEnd"/>
        <w:r w:rsidR="00E55D22">
          <w:t xml:space="preserve"> communication and </w:t>
        </w:r>
      </w:ins>
      <w:ins w:id="211" w:author="Xuelong Wang" w:date="2021-05-28T15:41:00Z">
        <w:r w:rsidR="00E55D22">
          <w:t>t</w:t>
        </w:r>
      </w:ins>
      <w:ins w:id="212" w:author="Xuelong Wang" w:date="2021-05-28T15:21:00Z">
        <w:r w:rsidR="004177CD">
          <w:t>he</w:t>
        </w:r>
        <w:r w:rsidR="004177CD" w:rsidRPr="00FE543B">
          <w:t xml:space="preserve"> </w:t>
        </w:r>
        <w:r w:rsidR="004177CD">
          <w:t xml:space="preserve">resource pool for Relay discovery can also be </w:t>
        </w:r>
      </w:ins>
      <w:ins w:id="213" w:author="Xuelong Wang" w:date="2021-06-03T11:05:00Z">
        <w:r w:rsidR="004C1BB7">
          <w:t xml:space="preserve">a </w:t>
        </w:r>
      </w:ins>
      <w:ins w:id="214" w:author="Xuelong Wang" w:date="2021-05-28T15:21:00Z">
        <w:r w:rsidR="004177CD">
          <w:t xml:space="preserve">dedicated resource pool. </w:t>
        </w:r>
      </w:ins>
      <w:ins w:id="215" w:author="Xuelong Wang" w:date="2021-06-02T11:25:00Z">
        <w:r w:rsidR="006121D1">
          <w:t xml:space="preserve">Whether the dedicated resource pool is configured is based on network </w:t>
        </w:r>
        <w:proofErr w:type="spellStart"/>
        <w:r w:rsidR="006121D1">
          <w:t>implementation</w:t>
        </w:r>
      </w:ins>
      <w:ins w:id="216" w:author="Xuelong Wang" w:date="2021-05-28T15:40:00Z">
        <w:r w:rsidR="00E55D22" w:rsidRPr="00E55D22">
          <w:t>.</w:t>
        </w:r>
      </w:ins>
      <w:ins w:id="217" w:author="Xuelong Wang" w:date="2021-06-03T11:07:00Z">
        <w:r w:rsidR="00BF099F">
          <w:t>The</w:t>
        </w:r>
        <w:proofErr w:type="spellEnd"/>
        <w:r w:rsidR="00BF099F">
          <w:t xml:space="preserve"> </w:t>
        </w:r>
        <w:r w:rsidR="00BF099F" w:rsidRPr="00E55D22">
          <w:t xml:space="preserve">resource pool allocation </w:t>
        </w:r>
        <w:r w:rsidR="00BF099F">
          <w:t xml:space="preserve">is same as NR </w:t>
        </w:r>
        <w:proofErr w:type="spellStart"/>
        <w:r w:rsidR="00BF099F">
          <w:t>sidelink</w:t>
        </w:r>
        <w:proofErr w:type="spellEnd"/>
        <w:r w:rsidR="00BF099F">
          <w:t xml:space="preserve"> communication. </w:t>
        </w:r>
        <w:r w:rsidR="00BF099F" w:rsidRPr="00BF099F" w:rsidDel="00BF099F">
          <w:rPr>
            <w:rStyle w:val="CommentReference"/>
          </w:rPr>
          <w:t xml:space="preserve"> </w:t>
        </w:r>
        <w:r w:rsidR="00BF099F" w:rsidDel="00BF099F">
          <w:rPr>
            <w:rStyle w:val="CommentReference"/>
          </w:rPr>
          <w:t xml:space="preserve"> </w:t>
        </w:r>
        <w:r w:rsidR="00BF099F">
          <w:rPr>
            <w:rStyle w:val="CommentReference"/>
          </w:rPr>
          <w:t xml:space="preserve"> </w:t>
        </w:r>
      </w:ins>
    </w:p>
    <w:p w14:paraId="1040301A" w14:textId="571A330A" w:rsidR="00C16DA6" w:rsidRDefault="00BF099F" w:rsidP="00BF099F">
      <w:pPr>
        <w:rPr>
          <w:ins w:id="218" w:author="Xuelong Wang" w:date="2021-05-08T09:42:00Z"/>
        </w:rPr>
      </w:pPr>
      <w:ins w:id="219" w:author="Xuelong Wang" w:date="2021-06-03T11:07:00Z">
        <w:r>
          <w:rPr>
            <w:rFonts w:eastAsiaTheme="minorEastAsia"/>
            <w:lang w:eastAsia="zh-CN"/>
          </w:rPr>
          <w:t xml:space="preserve">The </w:t>
        </w:r>
      </w:ins>
      <w:proofErr w:type="spellStart"/>
      <w:ins w:id="220" w:author="Xuelong Wang" w:date="2021-06-03T11:11:00Z">
        <w:r w:rsidR="00EA4749">
          <w:rPr>
            <w:rFonts w:eastAsiaTheme="minorEastAsia"/>
            <w:lang w:eastAsia="zh-CN"/>
          </w:rPr>
          <w:t>sidelink</w:t>
        </w:r>
        <w:proofErr w:type="spellEnd"/>
        <w:r w:rsidR="00EA4749">
          <w:rPr>
            <w:rFonts w:eastAsiaTheme="minorEastAsia"/>
            <w:lang w:eastAsia="zh-CN"/>
          </w:rPr>
          <w:t xml:space="preserve"> </w:t>
        </w:r>
      </w:ins>
      <w:ins w:id="221"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w:t>
        </w:r>
        <w:proofErr w:type="spellStart"/>
        <w:r>
          <w:t>sidelink</w:t>
        </w:r>
        <w:proofErr w:type="spellEnd"/>
        <w:r>
          <w:t xml:space="preserve"> communication. </w:t>
        </w:r>
      </w:ins>
    </w:p>
    <w:p w14:paraId="098211FE" w14:textId="0DECECAC" w:rsidR="00777F0E" w:rsidRDefault="00777F0E">
      <w:pPr>
        <w:rPr>
          <w:ins w:id="222" w:author="Xuelong Wang" w:date="2021-04-23T15:16:00Z"/>
        </w:rPr>
      </w:pPr>
      <w:ins w:id="223" w:author="Xuelong Wang" w:date="2021-04-23T15:22:00Z">
        <w:r w:rsidRPr="00777F0E">
          <w:t xml:space="preserve">No ciphering </w:t>
        </w:r>
      </w:ins>
      <w:ins w:id="224" w:author="Xuelong Wang" w:date="2021-06-03T11:08:00Z">
        <w:r w:rsidR="00BF099F">
          <w:t xml:space="preserve">or </w:t>
        </w:r>
      </w:ins>
      <w:ins w:id="225" w:author="Xuelong Wang" w:date="2021-04-23T15:22:00Z">
        <w:r w:rsidRPr="00777F0E">
          <w:t xml:space="preserve">integrity protection in PDCP layer is needed for the </w:t>
        </w:r>
      </w:ins>
      <w:ins w:id="226" w:author="Xuelong Wang" w:date="2021-04-23T15:30:00Z">
        <w:r w:rsidR="00504CB1">
          <w:t xml:space="preserve">Relay </w:t>
        </w:r>
      </w:ins>
      <w:ins w:id="227" w:author="Xuelong Wang" w:date="2021-04-23T15:22:00Z">
        <w:r w:rsidRPr="00777F0E">
          <w:t>discovery messages.</w:t>
        </w:r>
      </w:ins>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228" w:author="Xuelong Wang" w:date="2021-04-22T14:46:00Z"/>
          <w:rFonts w:eastAsia="宋体"/>
        </w:rPr>
      </w:pPr>
      <w:ins w:id="229" w:author="Xuelong Wang" w:date="2021-04-22T14:46:00Z">
        <w:r>
          <w:rPr>
            <w:rFonts w:eastAsia="宋体" w:hint="eastAsia"/>
          </w:rPr>
          <w:t>16</w:t>
        </w:r>
        <w:proofErr w:type="gramStart"/>
        <w:r>
          <w:rPr>
            <w:rFonts w:eastAsia="宋体" w:hint="eastAsia"/>
          </w:rPr>
          <w:t>.</w:t>
        </w:r>
        <w:r>
          <w:rPr>
            <w:rFonts w:eastAsia="宋体"/>
          </w:rPr>
          <w:t>x</w:t>
        </w:r>
        <w:r>
          <w:rPr>
            <w:rFonts w:eastAsia="宋体" w:hint="eastAsia"/>
          </w:rPr>
          <w:t>.</w:t>
        </w:r>
        <w:r>
          <w:rPr>
            <w:rFonts w:eastAsia="宋体"/>
          </w:rPr>
          <w:t>4</w:t>
        </w:r>
        <w:proofErr w:type="gramEnd"/>
        <w:r>
          <w:rPr>
            <w:rFonts w:eastAsia="宋体"/>
          </w:rPr>
          <w:tab/>
          <w:t>Relay Selection/Reselection</w:t>
        </w:r>
      </w:ins>
    </w:p>
    <w:p w14:paraId="1645B0BF" w14:textId="77777777" w:rsidR="00564F8C" w:rsidRPr="00182F1D" w:rsidRDefault="00564F8C" w:rsidP="00182F1D">
      <w:pPr>
        <w:rPr>
          <w:ins w:id="230" w:author="Xuelong Wang" w:date="2021-04-22T14:53:00Z"/>
          <w:i/>
          <w:color w:val="0000FF"/>
          <w:lang w:eastAsia="ko-KR"/>
        </w:rPr>
      </w:pPr>
      <w:r w:rsidRPr="00182F1D">
        <w:rPr>
          <w:i/>
          <w:color w:val="0000FF"/>
          <w:lang w:eastAsia="ko-KR"/>
        </w:rPr>
        <w:t xml:space="preserve">Editor’s Note: describe the high level Relay Selection/Reselection mechanism. </w:t>
      </w:r>
      <w:r w:rsidR="00A161C7" w:rsidRPr="00182F1D">
        <w:rPr>
          <w:i/>
          <w:color w:val="0000FF"/>
          <w:lang w:eastAsia="ko-KR"/>
        </w:rPr>
        <w:t>Most of the text is common for L2 and L3 relay.</w:t>
      </w:r>
    </w:p>
    <w:p w14:paraId="0A9A5706" w14:textId="20F260F1" w:rsidR="00F76654" w:rsidRDefault="00A00CEC" w:rsidP="00F03621">
      <w:pPr>
        <w:rPr>
          <w:ins w:id="231" w:author="Xuelong Wang" w:date="2021-05-28T14:37:00Z"/>
        </w:rPr>
      </w:pPr>
      <w:ins w:id="232" w:author="Xuelong Wang" w:date="2021-04-22T17:37:00Z">
        <w:r w:rsidRPr="00B74D1F">
          <w:t xml:space="preserve">The </w:t>
        </w:r>
      </w:ins>
      <w:ins w:id="233" w:author="Xuelong Wang" w:date="2021-06-02T14:35:00Z">
        <w:r w:rsidR="00BA47FD">
          <w:t>U2N</w:t>
        </w:r>
      </w:ins>
      <w:ins w:id="234" w:author="Xuelong Wang" w:date="2021-05-08T10:17:00Z">
        <w:r w:rsidR="00B21E6E">
          <w:t xml:space="preserve"> </w:t>
        </w:r>
      </w:ins>
      <w:ins w:id="235" w:author="Xuelong Wang" w:date="2021-04-22T17:37:00Z">
        <w:r w:rsidRPr="00B74D1F">
          <w:t xml:space="preserve">Remote UE performs radio measurements at PC5 interface and uses them for </w:t>
        </w:r>
      </w:ins>
      <w:ins w:id="236" w:author="Xuelong Wang" w:date="2021-06-02T14:35:00Z">
        <w:r w:rsidR="00BA47FD">
          <w:t>U2N</w:t>
        </w:r>
      </w:ins>
      <w:ins w:id="237" w:author="Xuelong Wang" w:date="2021-05-08T10:17:00Z">
        <w:r w:rsidR="00B21E6E">
          <w:t xml:space="preserve"> </w:t>
        </w:r>
      </w:ins>
      <w:ins w:id="238" w:author="Xuelong Wang" w:date="2021-04-22T17:37:00Z">
        <w:r w:rsidRPr="00B74D1F">
          <w:t xml:space="preserve">Relay selection and reselection along with </w:t>
        </w:r>
      </w:ins>
      <w:ins w:id="239" w:author="Xuelong Wang" w:date="2021-04-23T14:31:00Z">
        <w:r w:rsidR="00645FAF" w:rsidRPr="008D1F7B">
          <w:t xml:space="preserve">higher </w:t>
        </w:r>
      </w:ins>
      <w:ins w:id="240" w:author="Xuelong Wang" w:date="2021-04-22T17:37:00Z">
        <w:r w:rsidRPr="00B74D1F">
          <w:t xml:space="preserve">layer </w:t>
        </w:r>
        <w:proofErr w:type="spellStart"/>
        <w:r w:rsidRPr="00B74D1F">
          <w:t>criter</w:t>
        </w:r>
      </w:ins>
      <w:ins w:id="241" w:author="Xuelong Wang" w:date="2021-06-02T14:38:00Z">
        <w:r w:rsidR="00F12398">
          <w:t>a</w:t>
        </w:r>
      </w:ins>
      <w:proofErr w:type="spellEnd"/>
      <w:ins w:id="242" w:author="Xuelong Wang" w:date="2021-04-22T17:37:00Z">
        <w:r w:rsidRPr="00B74D1F">
          <w:t xml:space="preserve">, as specified in TS </w:t>
        </w:r>
      </w:ins>
      <w:ins w:id="243" w:author="Xuelong Wang" w:date="2021-05-08T09:47:00Z">
        <w:r w:rsidR="0056182D">
          <w:t>23</w:t>
        </w:r>
      </w:ins>
      <w:ins w:id="244" w:author="Xuelong Wang" w:date="2021-04-22T17:38:00Z">
        <w:r>
          <w:t>.</w:t>
        </w:r>
      </w:ins>
      <w:ins w:id="245" w:author="Xuelong Wang" w:date="2021-05-08T09:47:00Z">
        <w:r w:rsidR="0056182D">
          <w:t>304</w:t>
        </w:r>
      </w:ins>
      <w:ins w:id="246" w:author="Xuelong Wang" w:date="2021-06-02T14:38:00Z">
        <w:r w:rsidR="00F12398">
          <w:t xml:space="preserve"> [xx]</w:t>
        </w:r>
      </w:ins>
      <w:ins w:id="247" w:author="Xuelong Wang" w:date="2021-04-22T17:37:00Z">
        <w:r w:rsidRPr="00B74D1F">
          <w:t xml:space="preserve">. </w:t>
        </w:r>
      </w:ins>
      <w:ins w:id="248" w:author="Xuelong Wang" w:date="2021-06-02T11:27:00Z">
        <w:r w:rsidR="00BC0562">
          <w:t xml:space="preserve">When there is no unicast PC5 connection between the </w:t>
        </w:r>
      </w:ins>
      <w:ins w:id="249" w:author="Xuelong Wang" w:date="2021-06-02T14:35:00Z">
        <w:r w:rsidR="00BA47FD">
          <w:t>U2N</w:t>
        </w:r>
      </w:ins>
      <w:ins w:id="250" w:author="Xuelong Wang" w:date="2021-06-02T11:27:00Z">
        <w:r w:rsidR="00BC0562">
          <w:t xml:space="preserve"> Relay UE and the </w:t>
        </w:r>
      </w:ins>
      <w:ins w:id="251" w:author="Xuelong Wang" w:date="2021-06-02T14:35:00Z">
        <w:r w:rsidR="00BA47FD">
          <w:t>U2N</w:t>
        </w:r>
      </w:ins>
      <w:ins w:id="252" w:author="Xuelong Wang" w:date="2021-06-02T11:27:00Z">
        <w:r w:rsidR="00BC0562">
          <w:t xml:space="preserve"> Remote UE</w:t>
        </w:r>
      </w:ins>
      <w:ins w:id="253" w:author="Xuelong Wang" w:date="2021-04-22T17:41:00Z">
        <w:r w:rsidR="008D1F7B">
          <w:t xml:space="preserve">, </w:t>
        </w:r>
      </w:ins>
      <w:ins w:id="254" w:author="Xuelong Wang" w:date="2021-06-02T14:35:00Z">
        <w:r w:rsidR="00BA47FD">
          <w:t>U2N</w:t>
        </w:r>
      </w:ins>
      <w:ins w:id="255" w:author="Xuelong Wang" w:date="2021-05-08T10:17:00Z">
        <w:r w:rsidR="00B21E6E">
          <w:t xml:space="preserve"> </w:t>
        </w:r>
      </w:ins>
      <w:ins w:id="256" w:author="Xuelong Wang" w:date="2021-04-22T17:41:00Z">
        <w:r w:rsidR="008D1F7B">
          <w:t xml:space="preserve">Remote UE uses </w:t>
        </w:r>
      </w:ins>
      <w:ins w:id="257" w:author="Xuelong Wang" w:date="2021-05-28T14:26:00Z">
        <w:r w:rsidR="005C17C0">
          <w:t>S</w:t>
        </w:r>
      </w:ins>
      <w:ins w:id="258" w:author="Xuelong Wang" w:date="2021-05-29T10:23:00Z">
        <w:r w:rsidR="006501CC">
          <w:t>D</w:t>
        </w:r>
      </w:ins>
      <w:ins w:id="259" w:author="Xuelong Wang" w:date="2021-05-28T14:26:00Z">
        <w:r w:rsidR="005C17C0">
          <w:t>-</w:t>
        </w:r>
      </w:ins>
      <w:ins w:id="260" w:author="Xuelong Wang" w:date="2021-04-22T17:41:00Z">
        <w:r w:rsidR="008D1F7B">
          <w:t xml:space="preserve">RSRP measurements to evaluate whether PC5 link quality of a </w:t>
        </w:r>
      </w:ins>
      <w:ins w:id="261" w:author="Xuelong Wang" w:date="2021-06-02T14:35:00Z">
        <w:r w:rsidR="00BA47FD">
          <w:t>U2N</w:t>
        </w:r>
      </w:ins>
      <w:ins w:id="262" w:author="Xuelong Wang" w:date="2021-05-08T10:18:00Z">
        <w:r w:rsidR="00B21E6E">
          <w:t xml:space="preserve"> </w:t>
        </w:r>
      </w:ins>
      <w:ins w:id="263" w:author="Xuelong Wang" w:date="2021-04-22T17:41:00Z">
        <w:r w:rsidR="008D1F7B">
          <w:t xml:space="preserve">Relay UE satisfies relay selection criterion. </w:t>
        </w:r>
      </w:ins>
    </w:p>
    <w:p w14:paraId="5E09272B" w14:textId="654ACC40" w:rsidR="00F76654" w:rsidRDefault="00F76654" w:rsidP="00F03621">
      <w:pPr>
        <w:rPr>
          <w:ins w:id="264" w:author="Xuelong Wang" w:date="2021-05-28T14:36:00Z"/>
        </w:rPr>
      </w:pPr>
      <w:ins w:id="265" w:author="Xuelong Wang" w:date="2021-05-28T14:37:00Z">
        <w:r w:rsidRPr="00F76654">
          <w:t>For relay</w:t>
        </w:r>
        <w:r w:rsidRPr="00447AC2">
          <w:t xml:space="preserve"> reselection</w:t>
        </w:r>
        <w:r w:rsidRPr="00F76654">
          <w:t xml:space="preserve">,  </w:t>
        </w:r>
      </w:ins>
      <w:ins w:id="266" w:author="Xuelong Wang" w:date="2021-06-02T14:35:00Z">
        <w:r w:rsidR="00BA47FD">
          <w:t>U2N</w:t>
        </w:r>
      </w:ins>
      <w:ins w:id="267" w:author="Xuelong Wang" w:date="2021-05-29T10:24:00Z">
        <w:r w:rsidR="00501233">
          <w:t xml:space="preserve"> Remote UE uses SL-RSRP measurements </w:t>
        </w:r>
        <w:r w:rsidR="00501233" w:rsidRPr="00447AC2">
          <w:t>for relay reselection trigger evaluation</w:t>
        </w:r>
        <w:r w:rsidR="00501233">
          <w:t xml:space="preserve"> when </w:t>
        </w:r>
      </w:ins>
      <w:ins w:id="268" w:author="Xuelong Wang" w:date="2021-06-03T14:12:00Z">
        <w:r w:rsidR="00BE072E">
          <w:t xml:space="preserve">there is </w:t>
        </w:r>
      </w:ins>
      <w:ins w:id="269" w:author="Xuelong Wang" w:date="2021-05-29T10:24:00Z">
        <w:r w:rsidR="00501233">
          <w:t>data</w:t>
        </w:r>
        <w:r w:rsidR="00501233" w:rsidRPr="00037AD8">
          <w:t xml:space="preserve"> </w:t>
        </w:r>
        <w:r w:rsidR="00501233" w:rsidRPr="00447AC2">
          <w:t xml:space="preserve">transmission from </w:t>
        </w:r>
      </w:ins>
      <w:ins w:id="270" w:author="Xuelong Wang" w:date="2021-06-02T14:35:00Z">
        <w:r w:rsidR="00BA47FD">
          <w:t>U2N</w:t>
        </w:r>
      </w:ins>
      <w:ins w:id="271" w:author="Xuelong Wang" w:date="2021-05-29T10:24:00Z">
        <w:r w:rsidR="00501233" w:rsidRPr="00F76654">
          <w:t xml:space="preserve"> Relay </w:t>
        </w:r>
        <w:r w:rsidR="00501233" w:rsidRPr="00447AC2">
          <w:t xml:space="preserve">UE to </w:t>
        </w:r>
      </w:ins>
      <w:ins w:id="272" w:author="Xuelong Wang" w:date="2021-06-02T14:35:00Z">
        <w:r w:rsidR="00BA47FD">
          <w:t>U2N</w:t>
        </w:r>
      </w:ins>
      <w:ins w:id="273" w:author="Xuelong Wang" w:date="2021-05-29T10:24:00Z">
        <w:r w:rsidR="00501233" w:rsidRPr="00F76654">
          <w:t xml:space="preserve"> Remote UE</w:t>
        </w:r>
        <w:r w:rsidR="00501233">
          <w:t>, and</w:t>
        </w:r>
        <w:r w:rsidR="00501233" w:rsidRPr="00F76654">
          <w:t xml:space="preserve"> </w:t>
        </w:r>
      </w:ins>
      <w:ins w:id="274" w:author="Xuelong Wang" w:date="2021-05-28T14:38:00Z">
        <w:r w:rsidRPr="00447AC2">
          <w:t xml:space="preserve">it is left </w:t>
        </w:r>
      </w:ins>
      <w:ins w:id="275" w:author="Xuelong Wang" w:date="2021-05-28T14:36:00Z">
        <w:r w:rsidRPr="00447AC2">
          <w:t xml:space="preserve">to UE implementation whether to use SL-RSRP or SD-RSRP for relay reselection trigger evaluation in case of no data transmission from </w:t>
        </w:r>
      </w:ins>
      <w:ins w:id="276" w:author="Xuelong Wang" w:date="2021-06-02T14:35:00Z">
        <w:r w:rsidR="00BA47FD">
          <w:t>U2N</w:t>
        </w:r>
      </w:ins>
      <w:ins w:id="277" w:author="Xuelong Wang" w:date="2021-05-28T14:39:00Z">
        <w:r w:rsidRPr="00F76654">
          <w:t xml:space="preserve"> Relay </w:t>
        </w:r>
        <w:r w:rsidRPr="00447AC2">
          <w:t xml:space="preserve">UE </w:t>
        </w:r>
      </w:ins>
      <w:ins w:id="278" w:author="Xuelong Wang" w:date="2021-05-28T14:36:00Z">
        <w:r w:rsidRPr="00447AC2">
          <w:t xml:space="preserve">to </w:t>
        </w:r>
      </w:ins>
      <w:ins w:id="279" w:author="Xuelong Wang" w:date="2021-06-02T14:35:00Z">
        <w:r w:rsidR="00BA47FD">
          <w:t>U2N</w:t>
        </w:r>
      </w:ins>
      <w:ins w:id="280" w:author="Xuelong Wang" w:date="2021-05-28T14:39:00Z">
        <w:r w:rsidRPr="00F76654">
          <w:t xml:space="preserve"> Remote UE</w:t>
        </w:r>
      </w:ins>
      <w:ins w:id="281" w:author="Xuelong Wang" w:date="2021-05-28T14:36:00Z">
        <w:r w:rsidRPr="00447AC2">
          <w:t>.</w:t>
        </w:r>
      </w:ins>
    </w:p>
    <w:p w14:paraId="203079FC" w14:textId="786BCFD7" w:rsidR="00645FAF" w:rsidRDefault="00A00CEC" w:rsidP="00F03621">
      <w:pPr>
        <w:rPr>
          <w:ins w:id="282" w:author="Xuelong Wang" w:date="2021-04-23T14:34:00Z"/>
          <w:i/>
          <w:lang w:eastAsia="zh-CN"/>
        </w:rPr>
      </w:pPr>
      <w:commentRangeStart w:id="283"/>
      <w:commentRangeStart w:id="284"/>
      <w:ins w:id="285" w:author="Xuelong Wang" w:date="2021-04-22T17:37:00Z">
        <w:r w:rsidRPr="00B74D1F">
          <w:t xml:space="preserve">A </w:t>
        </w:r>
      </w:ins>
      <w:ins w:id="286" w:author="Xuelong Wang" w:date="2021-06-02T14:35:00Z">
        <w:r w:rsidR="00BA47FD">
          <w:t>U2N</w:t>
        </w:r>
      </w:ins>
      <w:ins w:id="287" w:author="Xuelong Wang" w:date="2021-05-08T10:18:00Z">
        <w:r w:rsidR="00B21E6E">
          <w:t xml:space="preserve"> </w:t>
        </w:r>
      </w:ins>
      <w:ins w:id="288" w:author="Xuelong Wang" w:date="2021-04-22T17:37:00Z">
        <w:r w:rsidRPr="00B74D1F">
          <w:t xml:space="preserve">Relay </w:t>
        </w:r>
      </w:ins>
      <w:ins w:id="289" w:author="Xuelong Wang" w:date="2021-04-22T17:38:00Z">
        <w:r>
          <w:t xml:space="preserve">UE </w:t>
        </w:r>
      </w:ins>
      <w:commentRangeEnd w:id="283"/>
      <w:r w:rsidR="00D75898">
        <w:rPr>
          <w:rStyle w:val="CommentReference"/>
        </w:rPr>
        <w:commentReference w:id="283"/>
      </w:r>
      <w:commentRangeEnd w:id="284"/>
      <w:r w:rsidR="00B51A5C">
        <w:rPr>
          <w:rStyle w:val="CommentReference"/>
        </w:rPr>
        <w:commentReference w:id="284"/>
      </w:r>
      <w:ins w:id="290" w:author="Xuelong Wang" w:date="2021-04-22T17:37:00Z">
        <w:r w:rsidRPr="00B74D1F">
          <w:t xml:space="preserve">is considered suitable in terms of radio criteria if the PC5 link quality exceeds configured threshold (pre-configured or provided by </w:t>
        </w:r>
      </w:ins>
      <w:proofErr w:type="spellStart"/>
      <w:ins w:id="291" w:author="Xuelong Wang" w:date="2021-04-22T17:38:00Z">
        <w:r>
          <w:t>g</w:t>
        </w:r>
      </w:ins>
      <w:ins w:id="292" w:author="Xuelong Wang" w:date="2021-04-22T17:37:00Z">
        <w:r w:rsidRPr="00B74D1F">
          <w:t>NB</w:t>
        </w:r>
        <w:proofErr w:type="spellEnd"/>
        <w:r w:rsidRPr="00B74D1F">
          <w:t>).</w:t>
        </w:r>
      </w:ins>
      <w:ins w:id="293" w:author="Xuelong Wang" w:date="2021-04-22T17:44:00Z">
        <w:r w:rsidR="008D1F7B" w:rsidRPr="008D1F7B">
          <w:t xml:space="preserve"> </w:t>
        </w:r>
        <w:r w:rsidR="008D1F7B">
          <w:t xml:space="preserve">The </w:t>
        </w:r>
      </w:ins>
      <w:ins w:id="294" w:author="Xuelong Wang" w:date="2021-06-02T14:35:00Z">
        <w:r w:rsidR="00BA47FD">
          <w:t>U2N</w:t>
        </w:r>
      </w:ins>
      <w:ins w:id="295" w:author="Xuelong Wang" w:date="2021-05-08T10:18:00Z">
        <w:r w:rsidR="00B21E6E">
          <w:t xml:space="preserve"> </w:t>
        </w:r>
      </w:ins>
      <w:ins w:id="296" w:author="Xuelong Wang" w:date="2021-04-22T17:44:00Z">
        <w:r w:rsidR="008D1F7B" w:rsidRPr="008D1F7B">
          <w:t xml:space="preserve">Remote UE searches for suitable </w:t>
        </w:r>
      </w:ins>
      <w:ins w:id="297" w:author="Xuelong Wang" w:date="2021-06-02T14:35:00Z">
        <w:r w:rsidR="00BA47FD">
          <w:t>U2N</w:t>
        </w:r>
      </w:ins>
      <w:ins w:id="298" w:author="Xuelong Wang" w:date="2021-05-08T10:18:00Z">
        <w:r w:rsidR="00B21E6E">
          <w:t xml:space="preserve"> </w:t>
        </w:r>
      </w:ins>
      <w:ins w:id="299" w:author="Xuelong Wang" w:date="2021-04-22T17:44:00Z">
        <w:r w:rsidR="00B21E6E">
          <w:t>R</w:t>
        </w:r>
        <w:r w:rsidR="008D1F7B" w:rsidRPr="008D1F7B">
          <w:t>elay UE candidates which meet all AS</w:t>
        </w:r>
      </w:ins>
      <w:ins w:id="300" w:author="Xuelong Wang" w:date="2021-04-23T14:31:00Z">
        <w:r w:rsidR="00645FAF">
          <w:t xml:space="preserve"> </w:t>
        </w:r>
      </w:ins>
      <w:ins w:id="301" w:author="Xuelong Wang" w:date="2021-04-22T17:44:00Z">
        <w:r w:rsidR="008D1F7B" w:rsidRPr="008D1F7B">
          <w:t xml:space="preserve">layer </w:t>
        </w:r>
      </w:ins>
      <w:ins w:id="302" w:author="Xuelong Wang" w:date="2021-04-23T14:31:00Z">
        <w:r w:rsidR="00645FAF">
          <w:t xml:space="preserve">and </w:t>
        </w:r>
      </w:ins>
      <w:ins w:id="303" w:author="Xuelong Wang" w:date="2021-04-22T17:44:00Z">
        <w:r w:rsidR="008D1F7B" w:rsidRPr="008D1F7B">
          <w:t>higher layer criteria</w:t>
        </w:r>
      </w:ins>
      <w:ins w:id="304" w:author="Xuelong Wang" w:date="2021-06-02T11:27:00Z">
        <w:r w:rsidR="00BA74F8">
          <w:t xml:space="preserve"> [</w:t>
        </w:r>
      </w:ins>
      <w:ins w:id="305" w:author="Xuelong Wang" w:date="2021-06-02T14:38:00Z">
        <w:r w:rsidR="00F12398">
          <w:t>xx</w:t>
        </w:r>
      </w:ins>
      <w:ins w:id="306" w:author="Xuelong Wang" w:date="2021-06-02T11:27:00Z">
        <w:r w:rsidR="00BA74F8">
          <w:t>]</w:t>
        </w:r>
      </w:ins>
      <w:ins w:id="307" w:author="Xuelong Wang" w:date="2021-04-22T17:44:00Z">
        <w:r w:rsidR="008D1F7B" w:rsidRPr="008D1F7B">
          <w:t xml:space="preserve">. If </w:t>
        </w:r>
        <w:r w:rsidR="008D1F7B">
          <w:t xml:space="preserve">there are </w:t>
        </w:r>
        <w:r w:rsidR="008D1F7B" w:rsidRPr="008D1F7B">
          <w:t xml:space="preserve">multiple such candidate </w:t>
        </w:r>
      </w:ins>
      <w:ins w:id="308" w:author="Xuelong Wang" w:date="2021-06-02T14:35:00Z">
        <w:r w:rsidR="00BA47FD">
          <w:t>U2N</w:t>
        </w:r>
      </w:ins>
      <w:ins w:id="309" w:author="Xuelong Wang" w:date="2021-05-08T10:18:00Z">
        <w:r w:rsidR="00B21E6E">
          <w:t xml:space="preserve"> </w:t>
        </w:r>
      </w:ins>
      <w:ins w:id="310" w:author="Xuelong Wang" w:date="2021-04-22T17:44:00Z">
        <w:r w:rsidR="008D1F7B">
          <w:t>R</w:t>
        </w:r>
        <w:r w:rsidR="008D1F7B" w:rsidRPr="008D1F7B">
          <w:t xml:space="preserve">elay UEs, it is up to </w:t>
        </w:r>
      </w:ins>
      <w:ins w:id="311" w:author="Xuelong Wang" w:date="2021-06-02T14:35:00Z">
        <w:r w:rsidR="00BA47FD">
          <w:t>U2N</w:t>
        </w:r>
      </w:ins>
      <w:ins w:id="312" w:author="Xuelong Wang" w:date="2021-05-08T10:18:00Z">
        <w:r w:rsidR="00B21E6E">
          <w:t xml:space="preserve"> </w:t>
        </w:r>
      </w:ins>
      <w:ins w:id="313" w:author="Xuelong Wang" w:date="2021-04-22T17:44:00Z">
        <w:r w:rsidR="008D1F7B" w:rsidRPr="008D1F7B">
          <w:t xml:space="preserve">Remote UE implementation to choose one </w:t>
        </w:r>
      </w:ins>
      <w:ins w:id="314" w:author="Xuelong Wang" w:date="2021-06-02T14:35:00Z">
        <w:r w:rsidR="00BA47FD">
          <w:t>U2N</w:t>
        </w:r>
      </w:ins>
      <w:ins w:id="315" w:author="Xuelong Wang" w:date="2021-05-08T10:18:00Z">
        <w:r w:rsidR="00B21E6E">
          <w:t xml:space="preserve"> </w:t>
        </w:r>
      </w:ins>
      <w:ins w:id="316" w:author="Xuelong Wang" w:date="2021-04-22T17:44:00Z">
        <w:r w:rsidR="008D1F7B" w:rsidRPr="008D1F7B">
          <w:t>Relay UE</w:t>
        </w:r>
      </w:ins>
      <w:ins w:id="317" w:author="Xuelong Wang" w:date="2021-04-22T17:45:00Z">
        <w:r w:rsidR="008D1F7B">
          <w:t xml:space="preserve"> among them</w:t>
        </w:r>
      </w:ins>
      <w:ins w:id="318" w:author="Xuelong Wang" w:date="2021-04-22T17:44:00Z">
        <w:r w:rsidR="008D1F7B" w:rsidRPr="008D1F7B">
          <w:t>.</w:t>
        </w:r>
      </w:ins>
      <w:ins w:id="319" w:author="Xuelong Wang" w:date="2021-05-28T14:33:00Z">
        <w:r w:rsidR="005C17C0">
          <w:t xml:space="preserve"> </w:t>
        </w:r>
        <w:r w:rsidR="005C17C0" w:rsidRPr="005C17C0">
          <w:t xml:space="preserve">For L2 </w:t>
        </w:r>
      </w:ins>
      <w:ins w:id="320" w:author="Xuelong Wang" w:date="2021-06-02T14:35:00Z">
        <w:r w:rsidR="00BA47FD">
          <w:t>U2N</w:t>
        </w:r>
      </w:ins>
      <w:ins w:id="321" w:author="Xuelong Wang" w:date="2021-05-28T14:33:00Z">
        <w:r w:rsidR="005C17C0">
          <w:t xml:space="preserve"> </w:t>
        </w:r>
        <w:r w:rsidR="005C17C0" w:rsidRPr="00B74D1F">
          <w:t>Relay</w:t>
        </w:r>
      </w:ins>
      <w:ins w:id="322" w:author="Huawei-Yulong" w:date="2021-05-31T15:44:00Z">
        <w:r w:rsidR="00C013F8">
          <w:t xml:space="preserve"> </w:t>
        </w:r>
      </w:ins>
      <w:ins w:id="323"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324" w:author="Xuelong Wang" w:date="2021-05-29T10:25:00Z">
        <w:r w:rsidR="00501233">
          <w:t xml:space="preserve">PLMN ID and </w:t>
        </w:r>
      </w:ins>
      <w:ins w:id="325" w:author="Xuelong Wang" w:date="2021-05-28T14:33:00Z">
        <w:r w:rsidR="005C17C0" w:rsidRPr="005C17C0">
          <w:t>cell ID can be used as additional AS criteria</w:t>
        </w:r>
      </w:ins>
      <w:ins w:id="326"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327" w:author="Xuelong Wang" w:date="2021-04-23T14:39:00Z"/>
          <w:i/>
          <w:lang w:eastAsia="zh-CN"/>
        </w:rPr>
      </w:pPr>
      <w:ins w:id="328" w:author="Xuelong Wang" w:date="2021-04-23T14:39:00Z">
        <w:r w:rsidRPr="00B74D1F">
          <w:t xml:space="preserve">The </w:t>
        </w:r>
      </w:ins>
      <w:ins w:id="329" w:author="Xuelong Wang" w:date="2021-06-02T14:35:00Z">
        <w:r w:rsidR="00BA47FD">
          <w:t>U2N</w:t>
        </w:r>
      </w:ins>
      <w:ins w:id="330" w:author="Xuelong Wang" w:date="2021-05-08T10:18:00Z">
        <w:r w:rsidR="00B21E6E">
          <w:t xml:space="preserve"> </w:t>
        </w:r>
      </w:ins>
      <w:ins w:id="331" w:author="Xuelong Wang" w:date="2021-04-23T14:39:00Z">
        <w:r w:rsidRPr="00B74D1F">
          <w:t>Remote UE triggers</w:t>
        </w:r>
      </w:ins>
      <w:ins w:id="332" w:author="Xuelong Wang" w:date="2021-04-23T14:45:00Z">
        <w:r w:rsidR="00F03621">
          <w:t xml:space="preserve"> </w:t>
        </w:r>
      </w:ins>
      <w:ins w:id="333" w:author="Xuelong Wang" w:date="2021-06-02T14:35:00Z">
        <w:r w:rsidR="00BA47FD">
          <w:t>U2N</w:t>
        </w:r>
      </w:ins>
      <w:ins w:id="334" w:author="Xuelong Wang" w:date="2021-05-08T10:18:00Z">
        <w:r w:rsidR="00B21E6E">
          <w:t xml:space="preserve"> </w:t>
        </w:r>
      </w:ins>
      <w:ins w:id="335" w:author="Xuelong Wang" w:date="2021-04-23T14:39:00Z">
        <w:r w:rsidR="009B7E69">
          <w:t xml:space="preserve">Relay </w:t>
        </w:r>
        <w:r w:rsidRPr="00B74D1F">
          <w:t xml:space="preserve">selection </w:t>
        </w:r>
      </w:ins>
      <w:ins w:id="336" w:author="Xuelong Wang" w:date="2021-06-02T11:29:00Z">
        <w:r w:rsidR="00BA74F8">
          <w:t>in following cases</w:t>
        </w:r>
      </w:ins>
      <w:ins w:id="337" w:author="Xuelong Wang" w:date="2021-04-23T14:39:00Z">
        <w:r w:rsidRPr="00B74D1F">
          <w:t>:</w:t>
        </w:r>
      </w:ins>
    </w:p>
    <w:p w14:paraId="524E1E62" w14:textId="77777777" w:rsidR="00906437" w:rsidRDefault="00906437" w:rsidP="00906437">
      <w:pPr>
        <w:pStyle w:val="B10"/>
        <w:rPr>
          <w:ins w:id="338" w:author="Xuelong Wang" w:date="2021-04-23T14:39:00Z"/>
        </w:rPr>
      </w:pPr>
      <w:ins w:id="339"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340" w:author="Xuelong Wang" w:date="2021-04-23T14:39:00Z"/>
        </w:rPr>
      </w:pPr>
      <w:ins w:id="341"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342" w:author="Xuelong Wang" w:date="2021-04-23T14:33:00Z"/>
          <w:i/>
          <w:lang w:eastAsia="zh-CN"/>
        </w:rPr>
      </w:pPr>
      <w:ins w:id="343" w:author="Xuelong Wang" w:date="2021-04-23T14:34:00Z">
        <w:r w:rsidRPr="00B74D1F">
          <w:t xml:space="preserve">The </w:t>
        </w:r>
      </w:ins>
      <w:ins w:id="344" w:author="Xuelong Wang" w:date="2021-06-02T14:35:00Z">
        <w:r w:rsidR="00BA47FD">
          <w:t>U2N</w:t>
        </w:r>
      </w:ins>
      <w:ins w:id="345" w:author="Xuelong Wang" w:date="2021-05-08T10:18:00Z">
        <w:r w:rsidR="00B21E6E">
          <w:t xml:space="preserve"> </w:t>
        </w:r>
      </w:ins>
      <w:ins w:id="346" w:author="Xuelong Wang" w:date="2021-04-23T14:34:00Z">
        <w:r w:rsidRPr="00B74D1F">
          <w:t>Remote UE triggers</w:t>
        </w:r>
      </w:ins>
      <w:ins w:id="347" w:author="Xuelong Wang" w:date="2021-05-08T10:18:00Z">
        <w:r w:rsidR="00B21E6E" w:rsidRPr="00B21E6E">
          <w:t xml:space="preserve"> </w:t>
        </w:r>
      </w:ins>
      <w:ins w:id="348" w:author="Xuelong Wang" w:date="2021-06-02T14:35:00Z">
        <w:r w:rsidR="00BA47FD">
          <w:t>U2N</w:t>
        </w:r>
      </w:ins>
      <w:ins w:id="349" w:author="Xuelong Wang" w:date="2021-04-23T14:34:00Z">
        <w:r w:rsidRPr="00B74D1F">
          <w:t xml:space="preserve"> </w:t>
        </w:r>
      </w:ins>
      <w:ins w:id="350" w:author="Xuelong Wang" w:date="2021-04-23T14:39:00Z">
        <w:r w:rsidR="009B7E69">
          <w:t xml:space="preserve">Relay </w:t>
        </w:r>
      </w:ins>
      <w:ins w:id="351" w:author="Xuelong Wang" w:date="2021-04-23T14:34:00Z">
        <w:r w:rsidRPr="00B74D1F">
          <w:t xml:space="preserve">reselection </w:t>
        </w:r>
      </w:ins>
      <w:ins w:id="352" w:author="Xuelong Wang" w:date="2021-06-02T11:29:00Z">
        <w:r w:rsidR="00BA74F8">
          <w:t>in following cases</w:t>
        </w:r>
      </w:ins>
      <w:ins w:id="353" w:author="Xuelong Wang" w:date="2021-04-23T14:34:00Z">
        <w:r w:rsidRPr="00B74D1F">
          <w:t>:</w:t>
        </w:r>
      </w:ins>
    </w:p>
    <w:p w14:paraId="063290DA" w14:textId="15A6A7DD" w:rsidR="00CB5CD7" w:rsidRDefault="00CB5CD7" w:rsidP="00CB5CD7">
      <w:pPr>
        <w:pStyle w:val="B10"/>
        <w:rPr>
          <w:ins w:id="354" w:author="Xuelong Wang" w:date="2021-04-23T14:34:00Z"/>
        </w:rPr>
      </w:pPr>
      <w:ins w:id="355" w:author="Xuelong Wang" w:date="2021-04-23T14:35:00Z">
        <w:r w:rsidRPr="00B74D1F">
          <w:t>-</w:t>
        </w:r>
        <w:r w:rsidRPr="00B74D1F">
          <w:tab/>
        </w:r>
      </w:ins>
      <w:ins w:id="356" w:author="Xuelong Wang" w:date="2021-04-23T14:33:00Z">
        <w:r w:rsidR="00645FAF" w:rsidRPr="00CB5CD7">
          <w:t xml:space="preserve">PC5 </w:t>
        </w:r>
      </w:ins>
      <w:ins w:id="357" w:author="Xuelong Wang" w:date="2021-04-23T14:35:00Z">
        <w:r w:rsidR="00CC4834" w:rsidRPr="00B74D1F">
          <w:t>signal strength of</w:t>
        </w:r>
        <w:r w:rsidR="00CC4834" w:rsidRPr="00CB5CD7">
          <w:t xml:space="preserve"> </w:t>
        </w:r>
      </w:ins>
      <w:ins w:id="358" w:author="Xuelong Wang" w:date="2021-04-23T14:33:00Z">
        <w:r w:rsidR="00645FAF" w:rsidRPr="00CB5CD7">
          <w:t xml:space="preserve">current </w:t>
        </w:r>
      </w:ins>
      <w:ins w:id="359" w:author="Xuelong Wang" w:date="2021-06-02T14:35:00Z">
        <w:r w:rsidR="00BA47FD">
          <w:t>U2N</w:t>
        </w:r>
      </w:ins>
      <w:ins w:id="360" w:author="Xuelong Wang" w:date="2021-05-08T10:18:00Z">
        <w:r w:rsidR="00B21E6E">
          <w:t xml:space="preserve"> </w:t>
        </w:r>
      </w:ins>
      <w:ins w:id="361" w:author="Xuelong Wang" w:date="2021-04-23T14:35:00Z">
        <w:r w:rsidR="00CC4834">
          <w:t>R</w:t>
        </w:r>
      </w:ins>
      <w:ins w:id="362" w:author="Xuelong Wang" w:date="2021-04-23T14:33:00Z">
        <w:r w:rsidR="00645FAF" w:rsidRPr="00CB5CD7">
          <w:t xml:space="preserve">elay UE is below a (pre)configured </w:t>
        </w:r>
      </w:ins>
      <w:ins w:id="363" w:author="Xuelong Wang" w:date="2021-04-23T14:35:00Z">
        <w:r w:rsidR="00CC4834" w:rsidRPr="00B74D1F">
          <w:t xml:space="preserve">signal strength </w:t>
        </w:r>
      </w:ins>
      <w:ins w:id="364" w:author="Xuelong Wang" w:date="2021-04-23T14:33:00Z">
        <w:r w:rsidR="00645FAF" w:rsidRPr="00CB5CD7">
          <w:t xml:space="preserve">threshold; </w:t>
        </w:r>
      </w:ins>
    </w:p>
    <w:p w14:paraId="5CEBC107" w14:textId="60341791" w:rsidR="003D2F19" w:rsidRDefault="00CB5CD7" w:rsidP="00CB5CD7">
      <w:pPr>
        <w:pStyle w:val="B10"/>
        <w:rPr>
          <w:ins w:id="365" w:author="Xuelong Wang" w:date="2021-04-23T14:47:00Z"/>
        </w:rPr>
      </w:pPr>
      <w:ins w:id="366" w:author="Xuelong Wang" w:date="2021-04-23T14:35:00Z">
        <w:r w:rsidRPr="00B74D1F">
          <w:t>-</w:t>
        </w:r>
        <w:r w:rsidRPr="00B74D1F">
          <w:tab/>
        </w:r>
      </w:ins>
      <w:ins w:id="367" w:author="Xuelong Wang" w:date="2021-06-02T11:34:00Z">
        <w:r w:rsidR="00BA74F8">
          <w:rPr>
            <w:rFonts w:eastAsiaTheme="minorEastAsia"/>
            <w:lang w:eastAsia="zh-CN"/>
          </w:rPr>
          <w:t xml:space="preserve">PC5 connection is released with current </w:t>
        </w:r>
      </w:ins>
      <w:ins w:id="368" w:author="Xuelong Wang" w:date="2021-06-02T14:35:00Z">
        <w:r w:rsidR="00BA47FD">
          <w:t>U2N</w:t>
        </w:r>
      </w:ins>
      <w:ins w:id="369"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370" w:author="Xuelong Wang" w:date="2021-06-02T14:35:00Z">
        <w:r w:rsidR="00BA47FD">
          <w:t>U2N</w:t>
        </w:r>
      </w:ins>
      <w:ins w:id="371" w:author="Xuelong Wang" w:date="2021-06-02T11:34:00Z">
        <w:r w:rsidR="00BA74F8">
          <w:t xml:space="preserve"> Relay UE, or </w:t>
        </w:r>
      </w:ins>
      <w:ins w:id="372" w:author="Xuelong Wang" w:date="2021-06-02T14:35:00Z">
        <w:r w:rsidR="00BA47FD">
          <w:t>U2N</w:t>
        </w:r>
      </w:ins>
      <w:ins w:id="373" w:author="Xuelong Wang" w:date="2021-06-02T11:34:00Z">
        <w:r w:rsidR="00BA74F8">
          <w:t xml:space="preserve"> Relay UE performs handover to another </w:t>
        </w:r>
        <w:proofErr w:type="spellStart"/>
        <w:r w:rsidR="00BA74F8">
          <w:t>gNB</w:t>
        </w:r>
        <w:proofErr w:type="spellEnd"/>
        <w:r w:rsidR="00BA74F8">
          <w:t>)</w:t>
        </w:r>
      </w:ins>
    </w:p>
    <w:p w14:paraId="5B590E78" w14:textId="7FA6BC43" w:rsidR="00F03621" w:rsidRDefault="00F03621" w:rsidP="00CB5CD7">
      <w:pPr>
        <w:pStyle w:val="B10"/>
        <w:rPr>
          <w:ins w:id="374" w:author="Xuelong Wang" w:date="2021-04-23T14:36:00Z"/>
        </w:rPr>
      </w:pPr>
      <w:ins w:id="375" w:author="Xuelong Wang" w:date="2021-04-23T14:47:00Z">
        <w:r w:rsidRPr="00B74D1F">
          <w:t>-</w:t>
        </w:r>
        <w:r w:rsidRPr="00B74D1F">
          <w:tab/>
        </w:r>
      </w:ins>
      <w:ins w:id="376" w:author="Xuelong Wang" w:date="2021-06-03T11:13:00Z">
        <w:r w:rsidR="00B51A5C">
          <w:t>When U2N Remote UE detects PC5 RLF</w:t>
        </w:r>
      </w:ins>
    </w:p>
    <w:p w14:paraId="028D0523" w14:textId="77777777" w:rsidR="00645FAF" w:rsidRDefault="003D2F19" w:rsidP="00CB5CD7">
      <w:pPr>
        <w:pStyle w:val="B10"/>
        <w:rPr>
          <w:ins w:id="377" w:author="Xuelong Wang" w:date="2021-04-23T14:51:00Z"/>
        </w:rPr>
      </w:pPr>
      <w:ins w:id="378" w:author="Xuelong Wang" w:date="2021-04-23T14:36:00Z">
        <w:r w:rsidRPr="00B74D1F">
          <w:t>-</w:t>
        </w:r>
        <w:r w:rsidRPr="00B74D1F">
          <w:tab/>
        </w:r>
      </w:ins>
      <w:ins w:id="379" w:author="Xuelong Wang" w:date="2021-04-23T14:38:00Z">
        <w:r w:rsidR="00906437">
          <w:t xml:space="preserve">Indicated </w:t>
        </w:r>
      </w:ins>
      <w:ins w:id="380" w:author="Xuelong Wang" w:date="2021-04-23T14:33:00Z">
        <w:r w:rsidR="00645FAF" w:rsidRPr="00CB5CD7">
          <w:t>by upper layer</w:t>
        </w:r>
      </w:ins>
      <w:ins w:id="381" w:author="Xuelong Wang" w:date="2021-04-23T14:43:00Z">
        <w:r w:rsidR="00A45AE2">
          <w:t>.</w:t>
        </w:r>
      </w:ins>
    </w:p>
    <w:p w14:paraId="5A701520" w14:textId="415F7ADE" w:rsidR="00BB7F6C" w:rsidRDefault="004E2E72" w:rsidP="002634C4">
      <w:pPr>
        <w:rPr>
          <w:ins w:id="382" w:author="Xuelong Wang" w:date="2021-05-28T14:42:00Z"/>
        </w:rPr>
      </w:pPr>
      <w:ins w:id="383" w:author="Xuelong Wang" w:date="2021-05-28T14:50:00Z">
        <w:r w:rsidRPr="004E2E72">
          <w:t xml:space="preserve">For L2 </w:t>
        </w:r>
      </w:ins>
      <w:ins w:id="384" w:author="Xuelong Wang" w:date="2021-06-02T14:35:00Z">
        <w:r w:rsidR="00BA47FD">
          <w:t>U2N</w:t>
        </w:r>
      </w:ins>
      <w:ins w:id="385" w:author="Xuelong Wang" w:date="2021-05-28T14:50:00Z">
        <w:r>
          <w:t xml:space="preserve"> R</w:t>
        </w:r>
        <w:r w:rsidRPr="004E2E72">
          <w:t>emote UE</w:t>
        </w:r>
        <w:r>
          <w:t xml:space="preserve">s in </w:t>
        </w:r>
        <w:r w:rsidRPr="004E2E72">
          <w:t>RRC_IDLE/INACTIVE</w:t>
        </w:r>
      </w:ins>
      <w:ins w:id="386" w:author="Xuelong Wang" w:date="2021-05-29T10:19:00Z">
        <w:r w:rsidR="00267036">
          <w:t xml:space="preserve"> and L3 </w:t>
        </w:r>
      </w:ins>
      <w:ins w:id="387" w:author="Xuelong Wang" w:date="2021-06-02T14:35:00Z">
        <w:r w:rsidR="00BA47FD">
          <w:t>U2N</w:t>
        </w:r>
      </w:ins>
      <w:ins w:id="388" w:author="Xuelong Wang" w:date="2021-05-29T10:19:00Z">
        <w:r w:rsidR="00267036">
          <w:t xml:space="preserve"> Remote UEs</w:t>
        </w:r>
      </w:ins>
      <w:ins w:id="389" w:author="Xuelong Wang" w:date="2021-05-28T14:50:00Z">
        <w:r w:rsidRPr="004E2E72">
          <w:t xml:space="preserve">, the cell (re)selection procedure and relay (re)selection procedure </w:t>
        </w:r>
      </w:ins>
      <w:ins w:id="390" w:author="Xuelong Wang" w:date="2021-05-28T14:51:00Z">
        <w:r>
          <w:t>run</w:t>
        </w:r>
      </w:ins>
      <w:ins w:id="391" w:author="Xuelong Wang" w:date="2021-05-28T14:50:00Z">
        <w:r>
          <w:t xml:space="preserve"> independently. </w:t>
        </w:r>
      </w:ins>
      <w:ins w:id="392" w:author="Xuelong Wang" w:date="2021-05-29T10:19:00Z">
        <w:r w:rsidR="00FC47A2">
          <w:t>If both suitable cell</w:t>
        </w:r>
      </w:ins>
      <w:ins w:id="393" w:author="Xuelong Wang" w:date="2021-06-03T11:15:00Z">
        <w:r w:rsidR="002634C4">
          <w:t>s</w:t>
        </w:r>
      </w:ins>
      <w:ins w:id="394" w:author="Xuelong Wang" w:date="2021-05-29T10:19:00Z">
        <w:r w:rsidR="00FC47A2">
          <w:t xml:space="preserve"> and suitable </w:t>
        </w:r>
      </w:ins>
      <w:ins w:id="395" w:author="Xuelong Wang" w:date="2021-06-02T14:35:00Z">
        <w:r w:rsidR="00BA47FD">
          <w:t>U2N</w:t>
        </w:r>
      </w:ins>
      <w:ins w:id="396" w:author="Xuelong Wang" w:date="2021-05-29T10:19:00Z">
        <w:r w:rsidR="00FC47A2">
          <w:t xml:space="preserve"> Relay UE</w:t>
        </w:r>
      </w:ins>
      <w:ins w:id="397" w:author="Xuelong Wang" w:date="2021-06-03T11:15:00Z">
        <w:r w:rsidR="002634C4">
          <w:t>s</w:t>
        </w:r>
      </w:ins>
      <w:ins w:id="398" w:author="Xuelong Wang" w:date="2021-05-29T10:19:00Z">
        <w:r w:rsidR="00FC47A2">
          <w:t xml:space="preserve"> are available,</w:t>
        </w:r>
      </w:ins>
      <w:ins w:id="399" w:author="Xuelong Wang" w:date="2021-06-03T11:16:00Z">
        <w:r w:rsidR="002634C4" w:rsidRPr="002634C4">
          <w:t xml:space="preserve"> </w:t>
        </w:r>
        <w:r w:rsidR="002634C4">
          <w:t>it is up to UE implementation to select either a cell or a U2N relay UE</w:t>
        </w:r>
      </w:ins>
      <w:ins w:id="400" w:author="Xuelong Wang" w:date="2021-05-29T10:19:00Z">
        <w:r w:rsidR="00FC47A2">
          <w:t xml:space="preserve">. </w:t>
        </w:r>
      </w:ins>
      <w:commentRangeStart w:id="401"/>
      <w:commentRangeStart w:id="402"/>
      <w:commentRangeStart w:id="403"/>
      <w:ins w:id="404" w:author="Xuelong Wang" w:date="2021-05-29T10:20:00Z">
        <w:r w:rsidR="00785BE7">
          <w:t xml:space="preserve">Besides, </w:t>
        </w:r>
      </w:ins>
      <w:ins w:id="405" w:author="Xuelong Wang" w:date="2021-05-08T10:01:00Z">
        <w:r w:rsidR="0010527B">
          <w:t xml:space="preserve">L3 </w:t>
        </w:r>
      </w:ins>
      <w:ins w:id="406" w:author="Xuelong Wang" w:date="2021-06-02T14:35:00Z">
        <w:r w:rsidR="00BA47FD">
          <w:t>U2N</w:t>
        </w:r>
      </w:ins>
      <w:ins w:id="407" w:author="Xuelong Wang" w:date="2021-05-08T10:20:00Z">
        <w:r w:rsidR="00B21E6E">
          <w:t xml:space="preserve"> </w:t>
        </w:r>
      </w:ins>
      <w:ins w:id="408" w:author="Xuelong Wang" w:date="2021-05-08T10:01:00Z">
        <w:r w:rsidR="0010527B">
          <w:t xml:space="preserve">Remote UE’s selection on both cell and </w:t>
        </w:r>
      </w:ins>
      <w:ins w:id="409" w:author="Xuelong Wang" w:date="2021-06-02T14:35:00Z">
        <w:r w:rsidR="00BA47FD">
          <w:t>U2N</w:t>
        </w:r>
      </w:ins>
      <w:ins w:id="410" w:author="Xuelong Wang" w:date="2021-05-08T10:20:00Z">
        <w:r w:rsidR="00B21E6E">
          <w:t xml:space="preserve"> </w:t>
        </w:r>
      </w:ins>
      <w:ins w:id="411" w:author="Xuelong Wang" w:date="2021-05-08T10:01:00Z">
        <w:r w:rsidR="0010527B">
          <w:t>Relay UE</w:t>
        </w:r>
        <w:r w:rsidR="0010527B" w:rsidRPr="0010527B">
          <w:t xml:space="preserve"> </w:t>
        </w:r>
        <w:r w:rsidR="0010527B">
          <w:t>is also based on UE implementation.</w:t>
        </w:r>
      </w:ins>
      <w:commentRangeEnd w:id="401"/>
      <w:r w:rsidR="00D75898">
        <w:rPr>
          <w:rStyle w:val="CommentReference"/>
        </w:rPr>
        <w:commentReference w:id="401"/>
      </w:r>
      <w:commentRangeEnd w:id="402"/>
      <w:r w:rsidR="00650A51">
        <w:rPr>
          <w:rStyle w:val="CommentReference"/>
        </w:rPr>
        <w:commentReference w:id="402"/>
      </w:r>
      <w:commentRangeEnd w:id="403"/>
      <w:r w:rsidR="00AE1167">
        <w:rPr>
          <w:rStyle w:val="CommentReference"/>
        </w:rPr>
        <w:commentReference w:id="403"/>
      </w:r>
    </w:p>
    <w:p w14:paraId="7E6F9367" w14:textId="77777777" w:rsidR="0010527B" w:rsidRPr="00DC317C" w:rsidRDefault="0010527B" w:rsidP="00BB7F6C">
      <w:pPr>
        <w:pStyle w:val="B10"/>
        <w:ind w:left="0" w:firstLine="0"/>
        <w:rPr>
          <w:ins w:id="412" w:author="Xuelong Wang" w:date="2021-04-22T14:53:00Z"/>
        </w:rPr>
      </w:pPr>
    </w:p>
    <w:p w14:paraId="1976DCFE" w14:textId="11FDA994" w:rsidR="00D81546" w:rsidRDefault="00D81546" w:rsidP="00D81546">
      <w:pPr>
        <w:pStyle w:val="Heading3"/>
        <w:overflowPunct w:val="0"/>
        <w:autoSpaceDE w:val="0"/>
        <w:autoSpaceDN w:val="0"/>
        <w:adjustRightInd w:val="0"/>
        <w:textAlignment w:val="baseline"/>
        <w:rPr>
          <w:ins w:id="413" w:author="Xuelong Wang" w:date="2021-04-22T14:53:00Z"/>
          <w:rFonts w:eastAsia="宋体"/>
        </w:rPr>
      </w:pPr>
      <w:ins w:id="414" w:author="Xuelong Wang" w:date="2021-04-22T14:53:00Z">
        <w:r>
          <w:rPr>
            <w:rFonts w:eastAsia="宋体" w:hint="eastAsia"/>
          </w:rPr>
          <w:t>16</w:t>
        </w:r>
        <w:proofErr w:type="gramStart"/>
        <w:r>
          <w:rPr>
            <w:rFonts w:eastAsia="宋体" w:hint="eastAsia"/>
          </w:rPr>
          <w:t>.</w:t>
        </w:r>
        <w:r>
          <w:rPr>
            <w:rFonts w:eastAsia="宋体"/>
          </w:rPr>
          <w:t>x</w:t>
        </w:r>
        <w:r>
          <w:rPr>
            <w:rFonts w:eastAsia="宋体" w:hint="eastAsia"/>
          </w:rPr>
          <w:t>.</w:t>
        </w:r>
      </w:ins>
      <w:ins w:id="415" w:author="Xuelong Wang" w:date="2021-04-27T09:55:00Z">
        <w:r w:rsidR="00527404">
          <w:rPr>
            <w:rFonts w:eastAsia="宋体"/>
          </w:rPr>
          <w:t>5</w:t>
        </w:r>
      </w:ins>
      <w:proofErr w:type="gramEnd"/>
      <w:ins w:id="416" w:author="Xuelong Wang" w:date="2021-06-03T11:19:00Z">
        <w:r w:rsidR="00440333" w:rsidRPr="006A79FE">
          <w:tab/>
        </w:r>
      </w:ins>
      <w:ins w:id="417" w:author="Xuelong Wang" w:date="2021-04-22T14:53:00Z">
        <w:r>
          <w:rPr>
            <w:rFonts w:eastAsia="宋体"/>
          </w:rPr>
          <w:t xml:space="preserve">Control plane procedures for L2 </w:t>
        </w:r>
      </w:ins>
      <w:ins w:id="418" w:author="Xuelong Wang" w:date="2021-06-02T14:40:00Z">
        <w:r w:rsidR="0042604D">
          <w:rPr>
            <w:rFonts w:eastAsia="宋体"/>
          </w:rPr>
          <w:t xml:space="preserve">U2N </w:t>
        </w:r>
      </w:ins>
      <w:ins w:id="419" w:author="Xuelong Wang" w:date="2021-04-22T14:53:00Z">
        <w:r>
          <w:rPr>
            <w:rFonts w:eastAsia="宋体"/>
          </w:rPr>
          <w:t>relay</w:t>
        </w:r>
      </w:ins>
    </w:p>
    <w:p w14:paraId="0008B872" w14:textId="77777777" w:rsidR="00D81546" w:rsidRPr="00182F1D" w:rsidRDefault="00D81546" w:rsidP="00182F1D">
      <w:pPr>
        <w:rPr>
          <w:ins w:id="420" w:author="Xuelong Wang" w:date="2021-06-02T11:37:00Z"/>
          <w:i/>
          <w:color w:val="0000FF"/>
          <w:lang w:eastAsia="ko-KR"/>
        </w:rPr>
      </w:pPr>
      <w:r w:rsidRPr="00182F1D">
        <w:rPr>
          <w:i/>
          <w:color w:val="0000FF"/>
          <w:lang w:eastAsia="ko-KR"/>
        </w:rPr>
        <w:t>Editor’s Note: describe the high level</w:t>
      </w:r>
      <w:r w:rsidR="00A161C7" w:rsidRPr="00182F1D">
        <w:rPr>
          <w:i/>
          <w:color w:val="0000FF"/>
          <w:lang w:eastAsia="ko-KR"/>
        </w:rPr>
        <w:t xml:space="preserve"> control plane</w:t>
      </w:r>
      <w:r w:rsidRPr="00182F1D">
        <w:rPr>
          <w:i/>
          <w:color w:val="0000FF"/>
          <w:lang w:eastAsia="ko-KR"/>
        </w:rPr>
        <w:t xml:space="preserve"> procedures</w:t>
      </w:r>
      <w:r w:rsidR="00A161C7" w:rsidRPr="00182F1D">
        <w:rPr>
          <w:i/>
          <w:color w:val="0000FF"/>
          <w:lang w:eastAsia="ko-KR"/>
        </w:rPr>
        <w:t xml:space="preserve"> including connection management, system information, paging, access control etc</w:t>
      </w:r>
      <w:r w:rsidRPr="00182F1D">
        <w:rPr>
          <w:i/>
          <w:color w:val="0000FF"/>
          <w:lang w:eastAsia="ko-KR"/>
        </w:rPr>
        <w:t>.</w:t>
      </w:r>
      <w:ins w:id="421" w:author="Xuelong Wang" w:date="2021-04-22T14:53:00Z">
        <w:r w:rsidRPr="00182F1D">
          <w:rPr>
            <w:i/>
            <w:color w:val="0000FF"/>
            <w:lang w:eastAsia="ko-KR"/>
          </w:rPr>
          <w:t xml:space="preserve"> </w:t>
        </w:r>
      </w:ins>
    </w:p>
    <w:p w14:paraId="509CC5C9" w14:textId="5CD7A7F9" w:rsidR="009D188E" w:rsidDel="00A965E4" w:rsidRDefault="00440333" w:rsidP="00440333">
      <w:pPr>
        <w:pStyle w:val="Heading4"/>
        <w:overflowPunct w:val="0"/>
        <w:autoSpaceDE w:val="0"/>
        <w:autoSpaceDN w:val="0"/>
        <w:adjustRightInd w:val="0"/>
        <w:textAlignment w:val="baseline"/>
        <w:rPr>
          <w:del w:id="422" w:author="Xuelong Wang" w:date="2021-06-02T11:38:00Z"/>
          <w:rFonts w:eastAsiaTheme="minorEastAsia"/>
          <w:b/>
          <w:lang w:eastAsia="zh-CN"/>
        </w:rPr>
      </w:pPr>
      <w:ins w:id="423" w:author="Xuelong Wang" w:date="2021-06-03T11:18:00Z">
        <w:r w:rsidRPr="00440333">
          <w:rPr>
            <w:rFonts w:eastAsiaTheme="minorEastAsia"/>
            <w:lang w:eastAsia="ja-JP"/>
          </w:rPr>
          <w:t>16</w:t>
        </w:r>
        <w:proofErr w:type="gramStart"/>
        <w:r w:rsidRPr="00440333">
          <w:rPr>
            <w:rFonts w:eastAsiaTheme="minorEastAsia"/>
            <w:lang w:eastAsia="ja-JP"/>
          </w:rPr>
          <w:t>.x.5.1</w:t>
        </w:r>
      </w:ins>
      <w:proofErr w:type="gramEnd"/>
      <w:ins w:id="424" w:author="Xuelong Wang" w:date="2021-06-03T11:19:00Z">
        <w:r w:rsidRPr="006A79FE">
          <w:tab/>
        </w:r>
      </w:ins>
      <w:ins w:id="425" w:author="Xuelong Wang" w:date="2021-06-02T14:40:00Z">
        <w:r w:rsidR="0042604D" w:rsidRPr="00440333">
          <w:rPr>
            <w:rFonts w:eastAsiaTheme="minorEastAsia"/>
            <w:lang w:eastAsia="ja-JP"/>
          </w:rPr>
          <w:t xml:space="preserve">RRC </w:t>
        </w:r>
      </w:ins>
      <w:ins w:id="426" w:author="Xuelong Wang" w:date="2021-06-03T11:20:00Z">
        <w:r>
          <w:rPr>
            <w:rFonts w:eastAsiaTheme="minorEastAsia"/>
            <w:lang w:eastAsia="ja-JP"/>
          </w:rPr>
          <w:t>C</w:t>
        </w:r>
      </w:ins>
      <w:ins w:id="427" w:author="Xuelong Wang" w:date="2021-06-02T11:40:00Z">
        <w:r w:rsidR="00A965E4" w:rsidRPr="00440333">
          <w:rPr>
            <w:rFonts w:eastAsiaTheme="minorEastAsia"/>
            <w:lang w:eastAsia="ja-JP"/>
          </w:rPr>
          <w:t xml:space="preserve">onnection </w:t>
        </w:r>
      </w:ins>
      <w:ins w:id="428" w:author="Xuelong Wang" w:date="2021-06-03T11:20:00Z">
        <w:r>
          <w:rPr>
            <w:rFonts w:eastAsiaTheme="minorEastAsia"/>
            <w:lang w:eastAsia="ja-JP"/>
          </w:rPr>
          <w:t>M</w:t>
        </w:r>
      </w:ins>
      <w:ins w:id="429" w:author="Xuelong Wang" w:date="2021-06-03T11:19:00Z">
        <w:r>
          <w:rPr>
            <w:rFonts w:eastAsiaTheme="minorEastAsia"/>
            <w:lang w:eastAsia="ja-JP"/>
          </w:rPr>
          <w:t>anagement</w:t>
        </w:r>
      </w:ins>
      <w:ins w:id="430" w:author="Xuelong Wang" w:date="2021-06-02T14:40:00Z">
        <w:r w:rsidR="0042604D" w:rsidRPr="0042604D" w:rsidDel="00503392">
          <w:rPr>
            <w:rFonts w:eastAsiaTheme="minorEastAsia"/>
            <w:b/>
            <w:lang w:eastAsia="zh-CN"/>
          </w:rPr>
          <w:t xml:space="preserve"> </w:t>
        </w:r>
      </w:ins>
      <w:ins w:id="431" w:author="Xuelong Wang" w:date="2021-06-02T11:40:00Z">
        <w:r w:rsidR="00A965E4" w:rsidRPr="0042604D" w:rsidDel="00503392">
          <w:rPr>
            <w:rFonts w:eastAsiaTheme="minorEastAsia"/>
            <w:b/>
            <w:lang w:eastAsia="zh-CN"/>
          </w:rPr>
          <w:t xml:space="preserve"> </w:t>
        </w:r>
      </w:ins>
    </w:p>
    <w:p w14:paraId="5DEE16E8" w14:textId="2DA98BF1" w:rsidR="00A965E4" w:rsidRDefault="0042604D" w:rsidP="00A965E4">
      <w:pPr>
        <w:overflowPunct w:val="0"/>
        <w:autoSpaceDE w:val="0"/>
        <w:autoSpaceDN w:val="0"/>
        <w:adjustRightInd w:val="0"/>
        <w:textAlignment w:val="baseline"/>
        <w:rPr>
          <w:rFonts w:eastAsiaTheme="minorEastAsia"/>
          <w:b/>
          <w:lang w:eastAsia="zh-CN"/>
        </w:rPr>
      </w:pPr>
      <w:r w:rsidRPr="00182F1D">
        <w:rPr>
          <w:i/>
          <w:color w:val="0000FF"/>
          <w:lang w:eastAsia="ko-KR"/>
        </w:rPr>
        <w:t xml:space="preserve">Editor’s Note: </w:t>
      </w:r>
      <w:r>
        <w:rPr>
          <w:i/>
          <w:color w:val="0000FF"/>
          <w:lang w:eastAsia="ko-KR"/>
        </w:rPr>
        <w:t xml:space="preserve">Need to </w:t>
      </w:r>
      <w:r w:rsidRPr="00182F1D">
        <w:rPr>
          <w:i/>
          <w:color w:val="0000FF"/>
          <w:lang w:eastAsia="ko-KR"/>
        </w:rPr>
        <w:t xml:space="preserve">describe the connection </w:t>
      </w:r>
      <w:r>
        <w:rPr>
          <w:i/>
          <w:color w:val="0000FF"/>
          <w:lang w:eastAsia="ko-KR"/>
        </w:rPr>
        <w:t xml:space="preserve">establishment </w:t>
      </w:r>
      <w:r w:rsidR="00D51735">
        <w:rPr>
          <w:i/>
          <w:color w:val="0000FF"/>
          <w:lang w:eastAsia="ko-KR"/>
        </w:rPr>
        <w:t xml:space="preserve">and reestablishment </w:t>
      </w:r>
      <w:r>
        <w:rPr>
          <w:i/>
          <w:color w:val="0000FF"/>
          <w:lang w:eastAsia="ko-KR"/>
        </w:rPr>
        <w:t>aspects in this subsection</w:t>
      </w:r>
      <w:r w:rsidRPr="00182F1D">
        <w:rPr>
          <w:i/>
          <w:color w:val="0000FF"/>
          <w:lang w:eastAsia="ko-KR"/>
        </w:rPr>
        <w:t>.</w:t>
      </w:r>
    </w:p>
    <w:p w14:paraId="5E28BE3B" w14:textId="104C60F0" w:rsidR="00E9233E" w:rsidRDefault="003E1D8F" w:rsidP="00BD3218">
      <w:pPr>
        <w:overflowPunct w:val="0"/>
        <w:autoSpaceDE w:val="0"/>
        <w:autoSpaceDN w:val="0"/>
        <w:adjustRightInd w:val="0"/>
        <w:textAlignment w:val="baseline"/>
        <w:rPr>
          <w:ins w:id="432" w:author="Xuelong Wang" w:date="2021-05-28T17:00:00Z"/>
          <w:rFonts w:eastAsiaTheme="minorEastAsia"/>
          <w:lang w:eastAsia="zh-CN"/>
        </w:rPr>
      </w:pPr>
      <w:ins w:id="433" w:author="Xuelong Wang" w:date="2021-05-28T16:53:00Z">
        <w:r>
          <w:rPr>
            <w:rFonts w:eastAsiaTheme="minorEastAsia"/>
            <w:lang w:eastAsia="zh-CN"/>
          </w:rPr>
          <w:t xml:space="preserve"> </w:t>
        </w:r>
      </w:ins>
      <w:ins w:id="434" w:author="Xuelong Wang" w:date="2021-05-28T16:02:00Z">
        <w:r w:rsidR="00BD3218" w:rsidRPr="00BD3218">
          <w:rPr>
            <w:rFonts w:eastAsiaTheme="minorEastAsia"/>
            <w:lang w:eastAsia="zh-CN"/>
          </w:rPr>
          <w:t xml:space="preserve"> </w:t>
        </w:r>
      </w:ins>
    </w:p>
    <w:p w14:paraId="5C16CF66" w14:textId="535575C6" w:rsidR="00E9233E" w:rsidRPr="00E9233E" w:rsidRDefault="00E9233E" w:rsidP="00E9233E">
      <w:pPr>
        <w:overflowPunct w:val="0"/>
        <w:autoSpaceDE w:val="0"/>
        <w:autoSpaceDN w:val="0"/>
        <w:adjustRightInd w:val="0"/>
        <w:textAlignment w:val="baseline"/>
        <w:rPr>
          <w:ins w:id="435" w:author="Xuelong Wang" w:date="2021-05-28T17:01:00Z"/>
          <w:rFonts w:eastAsiaTheme="minorEastAsia"/>
          <w:b/>
          <w:lang w:eastAsia="zh-CN"/>
        </w:rPr>
      </w:pPr>
    </w:p>
    <w:p w14:paraId="6C099968" w14:textId="7ABA5120" w:rsidR="007564D0" w:rsidRDefault="007564D0" w:rsidP="00E9233E">
      <w:pPr>
        <w:overflowPunct w:val="0"/>
        <w:autoSpaceDE w:val="0"/>
        <w:autoSpaceDN w:val="0"/>
        <w:adjustRightInd w:val="0"/>
        <w:textAlignment w:val="baseline"/>
        <w:rPr>
          <w:rFonts w:eastAsiaTheme="minorEastAsia"/>
          <w:lang w:eastAsia="zh-CN"/>
        </w:rPr>
      </w:pPr>
      <w:ins w:id="436" w:author="Xuelong Wang" w:date="2021-05-29T10:16:00Z">
        <w:r>
          <w:rPr>
            <w:lang w:eastAsia="zh-CN"/>
          </w:rPr>
          <w:t xml:space="preserve">The </w:t>
        </w:r>
      </w:ins>
      <w:proofErr w:type="gramStart"/>
      <w:ins w:id="437" w:author="Xuelong Wang" w:date="2021-06-02T14:35:00Z">
        <w:r>
          <w:rPr>
            <w:lang w:eastAsia="zh-CN"/>
          </w:rPr>
          <w:t>U2N</w:t>
        </w:r>
      </w:ins>
      <w:ins w:id="438" w:author="Xuelong Wang" w:date="2021-05-29T10:16:00Z">
        <w:r w:rsidRPr="001A3141">
          <w:rPr>
            <w:lang w:eastAsia="zh-CN"/>
          </w:rPr>
          <w:t xml:space="preserve"> </w:t>
        </w:r>
      </w:ins>
      <w:ins w:id="439" w:author="Xuelong Wang" w:date="2021-06-02T11:40:00Z">
        <w:r w:rsidRPr="00C33585">
          <w:t xml:space="preserve"> </w:t>
        </w:r>
      </w:ins>
      <w:ins w:id="440" w:author="Xuelong Wang" w:date="2021-05-29T10:16:00Z">
        <w:r w:rsidRPr="00C33585">
          <w:t>Remote</w:t>
        </w:r>
        <w:proofErr w:type="gramEnd"/>
        <w:r w:rsidRPr="00C33585">
          <w:t xml:space="preserve"> UE in RRC_CONNECTED suspend</w:t>
        </w:r>
        <w:r>
          <w:t>s</w:t>
        </w:r>
        <w:r w:rsidRPr="00C33585">
          <w:t xml:space="preserve"> </w:t>
        </w:r>
        <w:proofErr w:type="spellStart"/>
        <w:r w:rsidRPr="00C33585">
          <w:t>Uu</w:t>
        </w:r>
        <w:proofErr w:type="spellEnd"/>
        <w:r w:rsidRPr="00C33585">
          <w:t xml:space="preserve"> RLM when </w:t>
        </w:r>
      </w:ins>
      <w:ins w:id="441" w:author="Xuelong Wang" w:date="2021-06-02T14:35:00Z">
        <w:r>
          <w:rPr>
            <w:lang w:eastAsia="zh-CN"/>
          </w:rPr>
          <w:t>U2N</w:t>
        </w:r>
      </w:ins>
      <w:ins w:id="442" w:author="Xuelong Wang" w:date="2021-05-29T10:16:00Z">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ins>
      <w:ins w:id="443" w:author="Xuelong Wang" w:date="2021-06-02T14:35:00Z">
        <w:r>
          <w:rPr>
            <w:lang w:eastAsia="zh-CN"/>
          </w:rPr>
          <w:t>U2N</w:t>
        </w:r>
      </w:ins>
      <w:ins w:id="444" w:author="Xuelong Wang" w:date="2021-05-29T10:16:00Z">
        <w:r w:rsidRPr="001A3141">
          <w:rPr>
            <w:lang w:eastAsia="zh-CN"/>
          </w:rPr>
          <w:t xml:space="preserve"> </w:t>
        </w:r>
        <w:r w:rsidRPr="00C33585">
          <w:t>Relay UE.</w:t>
        </w:r>
        <w:r>
          <w:t xml:space="preserve"> </w:t>
        </w:r>
      </w:ins>
      <w:ins w:id="445" w:author="Xuelong Wang" w:date="2021-05-28T16:02:00Z">
        <w:r w:rsidRPr="00BD3218">
          <w:rPr>
            <w:rFonts w:eastAsiaTheme="minorEastAsia"/>
            <w:lang w:eastAsia="zh-CN"/>
          </w:rPr>
          <w:t xml:space="preserve">The </w:t>
        </w:r>
        <w:proofErr w:type="spellStart"/>
        <w:r w:rsidRPr="00BD3218">
          <w:rPr>
            <w:rFonts w:eastAsiaTheme="minorEastAsia"/>
            <w:lang w:eastAsia="zh-CN"/>
          </w:rPr>
          <w:t>Uu</w:t>
        </w:r>
        <w:proofErr w:type="spellEnd"/>
        <w:r w:rsidRPr="00BD3218">
          <w:rPr>
            <w:rFonts w:eastAsiaTheme="minorEastAsia"/>
            <w:lang w:eastAsia="zh-CN"/>
          </w:rPr>
          <w:t xml:space="preserve"> RLF indication from </w:t>
        </w:r>
      </w:ins>
      <w:ins w:id="446" w:author="Xuelong Wang" w:date="2021-06-02T14:35:00Z">
        <w:r>
          <w:t>U2N</w:t>
        </w:r>
      </w:ins>
      <w:ins w:id="447" w:author="Xuelong Wang" w:date="2021-05-28T16:02:00Z">
        <w:r>
          <w:rPr>
            <w:rFonts w:eastAsiaTheme="minorEastAsia"/>
            <w:lang w:eastAsia="zh-CN"/>
          </w:rPr>
          <w:t xml:space="preserve"> </w:t>
        </w:r>
        <w:r w:rsidRPr="00BD3218">
          <w:rPr>
            <w:rFonts w:eastAsiaTheme="minorEastAsia"/>
            <w:lang w:eastAsia="zh-CN"/>
          </w:rPr>
          <w:t>Relay UE may trigger connection re-establishment</w:t>
        </w:r>
        <w:r w:rsidRPr="00B21E6E">
          <w:t xml:space="preserve"> </w:t>
        </w:r>
        <w:r>
          <w:t xml:space="preserve">for </w:t>
        </w:r>
      </w:ins>
      <w:ins w:id="448" w:author="Xuelong Wang" w:date="2021-06-02T14:36:00Z">
        <w:r>
          <w:t>U2N</w:t>
        </w:r>
      </w:ins>
      <w:ins w:id="449" w:author="Xuelong Wang" w:date="2021-05-28T16:02:00Z">
        <w:r>
          <w:rPr>
            <w:rFonts w:eastAsiaTheme="minorEastAsia"/>
            <w:lang w:eastAsia="zh-CN"/>
          </w:rPr>
          <w:t xml:space="preserve"> </w:t>
        </w:r>
        <w:r w:rsidRPr="00BD3218">
          <w:rPr>
            <w:rFonts w:eastAsiaTheme="minorEastAsia"/>
            <w:lang w:eastAsia="zh-CN"/>
          </w:rPr>
          <w:t>Remote UE</w:t>
        </w:r>
        <w:r>
          <w:rPr>
            <w:rFonts w:eastAsiaTheme="minorEastAsia"/>
            <w:lang w:eastAsia="zh-CN"/>
          </w:rPr>
          <w:t xml:space="preserve">. </w:t>
        </w:r>
      </w:ins>
      <w:ins w:id="450" w:author="Xuelong Wang" w:date="2021-05-28T16:52:00Z">
        <w:r>
          <w:rPr>
            <w:rFonts w:eastAsiaTheme="minorEastAsia"/>
            <w:lang w:eastAsia="zh-CN"/>
          </w:rPr>
          <w:t>U</w:t>
        </w:r>
        <w:r w:rsidRPr="00BD3218">
          <w:rPr>
            <w:rFonts w:eastAsiaTheme="minorEastAsia"/>
            <w:lang w:eastAsia="zh-CN"/>
          </w:rPr>
          <w:t>pon detecting PC5 RLF</w:t>
        </w:r>
      </w:ins>
      <w:ins w:id="451" w:author="Xuelong Wang" w:date="2021-05-28T16:53:00Z">
        <w:r>
          <w:rPr>
            <w:rFonts w:eastAsiaTheme="minorEastAsia"/>
            <w:lang w:eastAsia="zh-CN"/>
          </w:rPr>
          <w:t>,</w:t>
        </w:r>
      </w:ins>
      <w:ins w:id="452" w:author="Xuelong Wang" w:date="2021-05-28T16:52:00Z">
        <w:r w:rsidRPr="00BD3218">
          <w:rPr>
            <w:rFonts w:eastAsiaTheme="minorEastAsia"/>
            <w:lang w:eastAsia="zh-CN"/>
          </w:rPr>
          <w:t xml:space="preserve"> </w:t>
        </w:r>
      </w:ins>
      <w:ins w:id="453" w:author="Xuelong Wang" w:date="2021-05-28T16:53:00Z">
        <w:r>
          <w:rPr>
            <w:rFonts w:eastAsiaTheme="minorEastAsia"/>
            <w:lang w:eastAsia="zh-CN"/>
          </w:rPr>
          <w:t>t</w:t>
        </w:r>
      </w:ins>
      <w:ins w:id="454" w:author="Xuelong Wang" w:date="2021-05-28T16:02:00Z">
        <w:r w:rsidRPr="00BD3218">
          <w:rPr>
            <w:rFonts w:eastAsiaTheme="minorEastAsia"/>
            <w:lang w:eastAsia="zh-CN"/>
          </w:rPr>
          <w:t>he</w:t>
        </w:r>
      </w:ins>
      <w:ins w:id="455" w:author="Xuelong Wang" w:date="2021-05-28T16:52:00Z">
        <w:r w:rsidRPr="003E1D8F">
          <w:t xml:space="preserve"> </w:t>
        </w:r>
      </w:ins>
      <w:ins w:id="456" w:author="Xuelong Wang" w:date="2021-06-02T14:36:00Z">
        <w:r>
          <w:t>U2N</w:t>
        </w:r>
      </w:ins>
      <w:ins w:id="457" w:author="Xuelong Wang" w:date="2021-05-28T16:02:00Z">
        <w:r w:rsidRPr="00BD3218">
          <w:rPr>
            <w:rFonts w:eastAsiaTheme="minorEastAsia"/>
            <w:lang w:eastAsia="zh-CN"/>
          </w:rPr>
          <w:t xml:space="preserve"> Remote UE may trigger connection re-establishment</w:t>
        </w:r>
      </w:ins>
      <w:ins w:id="458" w:author="Xuelong Wang" w:date="2021-05-28T16:53:00Z">
        <w:r>
          <w:rPr>
            <w:rFonts w:eastAsiaTheme="minorEastAsia"/>
            <w:lang w:eastAsia="zh-CN"/>
          </w:rPr>
          <w:t>.</w:t>
        </w:r>
      </w:ins>
    </w:p>
    <w:p w14:paraId="721F6075" w14:textId="6FD58464" w:rsidR="00E9233E" w:rsidRPr="00E9233E" w:rsidRDefault="00E9233E" w:rsidP="00E9233E">
      <w:pPr>
        <w:overflowPunct w:val="0"/>
        <w:autoSpaceDE w:val="0"/>
        <w:autoSpaceDN w:val="0"/>
        <w:adjustRightInd w:val="0"/>
        <w:textAlignment w:val="baseline"/>
        <w:rPr>
          <w:ins w:id="459" w:author="Xuelong Wang" w:date="2021-05-28T17:00:00Z"/>
          <w:rFonts w:eastAsiaTheme="minorEastAsia"/>
          <w:lang w:eastAsia="zh-CN"/>
        </w:rPr>
      </w:pPr>
      <w:ins w:id="460" w:author="Xuelong Wang" w:date="2021-05-28T17:00:00Z">
        <w:r w:rsidRPr="00E9233E">
          <w:rPr>
            <w:rFonts w:eastAsiaTheme="minorEastAsia"/>
            <w:lang w:eastAsia="zh-CN"/>
          </w:rPr>
          <w:t>The</w:t>
        </w:r>
      </w:ins>
      <w:ins w:id="461" w:author="Xuelong Wang" w:date="2021-05-28T17:01:00Z">
        <w:r w:rsidR="000C1809" w:rsidRPr="000C1809">
          <w:t xml:space="preserve"> </w:t>
        </w:r>
      </w:ins>
      <w:ins w:id="462" w:author="Xuelong Wang" w:date="2021-06-02T14:36:00Z">
        <w:r w:rsidR="00BA47FD">
          <w:t>U2N</w:t>
        </w:r>
      </w:ins>
      <w:ins w:id="463" w:author="Xuelong Wang" w:date="2021-05-28T17:00:00Z">
        <w:r w:rsidRPr="00E9233E">
          <w:rPr>
            <w:rFonts w:eastAsiaTheme="minorEastAsia"/>
            <w:lang w:eastAsia="zh-CN"/>
          </w:rPr>
          <w:t xml:space="preserve"> Remote UE may perform RRC re-establishment procedure as follows:</w:t>
        </w:r>
      </w:ins>
    </w:p>
    <w:p w14:paraId="38C451A1" w14:textId="122A1F41" w:rsidR="00E9233E" w:rsidRPr="00E9233E" w:rsidRDefault="000C1809" w:rsidP="00363D55">
      <w:pPr>
        <w:overflowPunct w:val="0"/>
        <w:autoSpaceDE w:val="0"/>
        <w:autoSpaceDN w:val="0"/>
        <w:adjustRightInd w:val="0"/>
        <w:ind w:left="284"/>
        <w:textAlignment w:val="baseline"/>
        <w:rPr>
          <w:ins w:id="464" w:author="Xuelong Wang" w:date="2021-05-28T17:00:00Z"/>
          <w:rFonts w:eastAsiaTheme="minorEastAsia"/>
          <w:lang w:eastAsia="zh-CN"/>
        </w:rPr>
      </w:pPr>
      <w:ins w:id="465" w:author="Xuelong Wang" w:date="2021-05-28T17:02:00Z">
        <w:r w:rsidRPr="00B74D1F">
          <w:t>-</w:t>
        </w:r>
        <w:r w:rsidRPr="00B74D1F">
          <w:tab/>
        </w:r>
      </w:ins>
      <w:ins w:id="466" w:author="Xuelong Wang" w:date="2021-05-28T17:00:00Z">
        <w:r w:rsidR="00E9233E" w:rsidRPr="00E9233E">
          <w:rPr>
            <w:rFonts w:eastAsiaTheme="minorEastAsia"/>
            <w:lang w:eastAsia="zh-CN"/>
          </w:rPr>
          <w:t xml:space="preserve">If only suitable cell(s) are available, the </w:t>
        </w:r>
      </w:ins>
      <w:ins w:id="467" w:author="Xuelong Wang" w:date="2021-06-02T14:36:00Z">
        <w:r w:rsidR="00BA47FD">
          <w:t>U2N</w:t>
        </w:r>
      </w:ins>
      <w:ins w:id="468" w:author="Xuelong Wang" w:date="2021-05-28T17:02:00Z">
        <w:r w:rsidR="00363D55" w:rsidRPr="00E9233E">
          <w:rPr>
            <w:rFonts w:eastAsiaTheme="minorEastAsia"/>
            <w:lang w:eastAsia="zh-CN"/>
          </w:rPr>
          <w:t xml:space="preserve"> </w:t>
        </w:r>
      </w:ins>
      <w:ins w:id="469" w:author="Xuelong Wang" w:date="2021-05-28T17:00:00Z">
        <w:r w:rsidR="00E9233E" w:rsidRPr="00E9233E">
          <w:rPr>
            <w:rFonts w:eastAsiaTheme="minorEastAsia"/>
            <w:lang w:eastAsia="zh-CN"/>
          </w:rPr>
          <w:t>Remote UE initiates RRC re-establishment procedure towards a suitable cell;</w:t>
        </w:r>
      </w:ins>
    </w:p>
    <w:p w14:paraId="5E7C6155" w14:textId="531F289A" w:rsidR="00E9233E" w:rsidRPr="00E9233E" w:rsidRDefault="000C1809" w:rsidP="00363D55">
      <w:pPr>
        <w:overflowPunct w:val="0"/>
        <w:autoSpaceDE w:val="0"/>
        <w:autoSpaceDN w:val="0"/>
        <w:adjustRightInd w:val="0"/>
        <w:ind w:left="284"/>
        <w:textAlignment w:val="baseline"/>
        <w:rPr>
          <w:ins w:id="470" w:author="Xuelong Wang" w:date="2021-05-28T17:00:00Z"/>
          <w:rFonts w:eastAsiaTheme="minorEastAsia"/>
          <w:lang w:eastAsia="zh-CN"/>
        </w:rPr>
      </w:pPr>
      <w:ins w:id="471" w:author="Xuelong Wang" w:date="2021-05-28T17:02:00Z">
        <w:r w:rsidRPr="00B74D1F">
          <w:t>-</w:t>
        </w:r>
        <w:r w:rsidRPr="00B74D1F">
          <w:tab/>
        </w:r>
      </w:ins>
      <w:ins w:id="472" w:author="Xuelong Wang" w:date="2021-05-28T17:00:00Z">
        <w:r w:rsidR="00E9233E" w:rsidRPr="00E9233E">
          <w:rPr>
            <w:rFonts w:eastAsiaTheme="minorEastAsia"/>
            <w:lang w:eastAsia="zh-CN"/>
          </w:rPr>
          <w:t xml:space="preserve">If only suitable </w:t>
        </w:r>
      </w:ins>
      <w:ins w:id="473" w:author="Xuelong Wang" w:date="2021-06-03T11:22:00Z">
        <w:r w:rsidR="00440333" w:rsidRPr="00440333">
          <w:rPr>
            <w:rFonts w:eastAsiaTheme="minorEastAsia"/>
            <w:lang w:eastAsia="zh-CN"/>
          </w:rPr>
          <w:t>U2N Relay UE</w:t>
        </w:r>
        <w:r w:rsidR="00440333">
          <w:rPr>
            <w:rFonts w:eastAsiaTheme="minorEastAsia"/>
            <w:lang w:eastAsia="zh-CN"/>
          </w:rPr>
          <w:t>(s)</w:t>
        </w:r>
      </w:ins>
      <w:ins w:id="474" w:author="Xuelong Wang" w:date="2021-05-28T17:00:00Z">
        <w:r w:rsidR="00E9233E" w:rsidRPr="00E9233E">
          <w:rPr>
            <w:rFonts w:eastAsiaTheme="minorEastAsia"/>
            <w:lang w:eastAsia="zh-CN"/>
          </w:rPr>
          <w:t xml:space="preserve"> are available, the </w:t>
        </w:r>
      </w:ins>
      <w:ins w:id="475" w:author="Xuelong Wang" w:date="2021-06-02T14:36:00Z">
        <w:r w:rsidR="00BA47FD">
          <w:t>U2N</w:t>
        </w:r>
      </w:ins>
      <w:ins w:id="476" w:author="Xuelong Wang" w:date="2021-05-28T17:02:00Z">
        <w:r w:rsidR="00363D55" w:rsidRPr="00E9233E">
          <w:rPr>
            <w:rFonts w:eastAsiaTheme="minorEastAsia"/>
            <w:lang w:eastAsia="zh-CN"/>
          </w:rPr>
          <w:t xml:space="preserve"> </w:t>
        </w:r>
      </w:ins>
      <w:ins w:id="477" w:author="Xuelong Wang" w:date="2021-05-28T17:00:00Z">
        <w:r w:rsidR="00E9233E" w:rsidRPr="00E9233E">
          <w:rPr>
            <w:rFonts w:eastAsiaTheme="minorEastAsia"/>
            <w:lang w:eastAsia="zh-CN"/>
          </w:rPr>
          <w:t>Remote UE initiates RRC re-establishment procedure towards a suitable relay UE’s serving cell;</w:t>
        </w:r>
      </w:ins>
    </w:p>
    <w:p w14:paraId="64AEDD88" w14:textId="77777777" w:rsidR="00E9233E" w:rsidRPr="00E9233E" w:rsidRDefault="000C1809" w:rsidP="00363D55">
      <w:pPr>
        <w:overflowPunct w:val="0"/>
        <w:autoSpaceDE w:val="0"/>
        <w:autoSpaceDN w:val="0"/>
        <w:adjustRightInd w:val="0"/>
        <w:ind w:left="284"/>
        <w:textAlignment w:val="baseline"/>
        <w:rPr>
          <w:ins w:id="478" w:author="Xuelong Wang" w:date="2021-05-28T17:00:00Z"/>
          <w:rFonts w:eastAsiaTheme="minorEastAsia"/>
          <w:lang w:eastAsia="zh-CN"/>
        </w:rPr>
      </w:pPr>
      <w:ins w:id="479" w:author="Xuelong Wang" w:date="2021-05-28T17:02:00Z">
        <w:r w:rsidRPr="00B74D1F">
          <w:t>-</w:t>
        </w:r>
        <w:r w:rsidRPr="00B74D1F">
          <w:tab/>
        </w:r>
      </w:ins>
      <w:ins w:id="480" w:author="Xuelong Wang" w:date="2021-05-28T17:00:00Z">
        <w:r w:rsidR="00E9233E" w:rsidRPr="00E9233E">
          <w:rPr>
            <w:rFonts w:eastAsiaTheme="minorEastAsia"/>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481" w:author="Xuelong Wang" w:date="2021-05-28T17:00:00Z">
        <w:r w:rsidRPr="00E9233E">
          <w:rPr>
            <w:rFonts w:eastAsiaTheme="minorEastAsia"/>
            <w:lang w:eastAsia="zh-CN"/>
          </w:rPr>
          <w:t xml:space="preserve">In case </w:t>
        </w:r>
      </w:ins>
      <w:ins w:id="482" w:author="Xuelong Wang" w:date="2021-05-28T17:04:00Z">
        <w:r w:rsidR="000E77B9">
          <w:rPr>
            <w:rFonts w:eastAsiaTheme="minorEastAsia"/>
            <w:lang w:eastAsia="zh-CN"/>
          </w:rPr>
          <w:t xml:space="preserve">the </w:t>
        </w:r>
      </w:ins>
      <w:ins w:id="483" w:author="Xuelong Wang" w:date="2021-06-02T14:36:00Z">
        <w:r w:rsidR="00BA47FD">
          <w:t>U2N</w:t>
        </w:r>
      </w:ins>
      <w:ins w:id="484" w:author="Xuelong Wang" w:date="2021-05-28T17:00:00Z">
        <w:r w:rsidRPr="00E9233E">
          <w:rPr>
            <w:rFonts w:eastAsiaTheme="minorEastAsia"/>
            <w:lang w:eastAsia="zh-CN"/>
          </w:rPr>
          <w:t xml:space="preserve"> Remote UE</w:t>
        </w:r>
      </w:ins>
      <w:ins w:id="485" w:author="Xuelong Wang" w:date="2021-05-28T17:04:00Z">
        <w:r w:rsidR="000E77B9">
          <w:rPr>
            <w:rFonts w:eastAsiaTheme="minorEastAsia"/>
            <w:lang w:eastAsia="zh-CN"/>
          </w:rPr>
          <w:t xml:space="preserve"> initiates</w:t>
        </w:r>
      </w:ins>
      <w:ins w:id="486" w:author="Xuelong Wang" w:date="2021-05-28T17:00:00Z">
        <w:r w:rsidRPr="00E9233E">
          <w:rPr>
            <w:rFonts w:eastAsiaTheme="minorEastAsia"/>
            <w:lang w:eastAsia="zh-CN"/>
          </w:rPr>
          <w:t xml:space="preserve"> RRC resume to a new </w:t>
        </w:r>
        <w:proofErr w:type="spellStart"/>
        <w:r w:rsidRPr="00E9233E">
          <w:rPr>
            <w:rFonts w:eastAsiaTheme="minorEastAsia"/>
            <w:lang w:eastAsia="zh-CN"/>
          </w:rPr>
          <w:t>gNB</w:t>
        </w:r>
        <w:proofErr w:type="spellEnd"/>
        <w:r w:rsidRPr="00E9233E">
          <w:rPr>
            <w:rFonts w:eastAsiaTheme="minorEastAsia"/>
            <w:lang w:eastAsia="zh-CN"/>
          </w:rPr>
          <w:t xml:space="preserve">, </w:t>
        </w:r>
      </w:ins>
      <w:ins w:id="487" w:author="Xuelong Wang" w:date="2021-05-28T17:04:00Z">
        <w:r w:rsidR="000E77B9">
          <w:rPr>
            <w:rFonts w:eastAsiaTheme="minorEastAsia"/>
            <w:lang w:eastAsia="zh-CN"/>
          </w:rPr>
          <w:t xml:space="preserve">the </w:t>
        </w:r>
      </w:ins>
      <w:ins w:id="488" w:author="Xuelong Wang" w:date="2021-05-28T17:00:00Z">
        <w:r w:rsidRPr="00E9233E">
          <w:rPr>
            <w:rFonts w:eastAsiaTheme="minorEastAsia"/>
            <w:lang w:eastAsia="zh-CN"/>
          </w:rPr>
          <w:t xml:space="preserve">legacy Retrieve UE Context procedure is performed, i.e., the new </w:t>
        </w:r>
        <w:proofErr w:type="spellStart"/>
        <w:r w:rsidRPr="00E9233E">
          <w:rPr>
            <w:rFonts w:eastAsiaTheme="minorEastAsia"/>
            <w:lang w:eastAsia="zh-CN"/>
          </w:rPr>
          <w:t>gNB</w:t>
        </w:r>
        <w:proofErr w:type="spellEnd"/>
        <w:r w:rsidRPr="00E9233E">
          <w:rPr>
            <w:rFonts w:eastAsiaTheme="minorEastAsia"/>
            <w:lang w:eastAsia="zh-CN"/>
          </w:rPr>
          <w:t xml:space="preserve"> retrieves the Remote UE context for </w:t>
        </w:r>
      </w:ins>
      <w:ins w:id="489" w:author="Xuelong Wang" w:date="2021-06-02T14:36:00Z">
        <w:r w:rsidR="00BA47FD">
          <w:t>U2N</w:t>
        </w:r>
      </w:ins>
      <w:ins w:id="490" w:author="Xuelong Wang" w:date="2021-05-28T17:04:00Z">
        <w:r w:rsidR="000E77B9" w:rsidRPr="00E9233E">
          <w:rPr>
            <w:rFonts w:eastAsiaTheme="minorEastAsia"/>
            <w:lang w:eastAsia="zh-CN"/>
          </w:rPr>
          <w:t xml:space="preserve"> </w:t>
        </w:r>
      </w:ins>
      <w:ins w:id="491" w:author="Xuelong Wang" w:date="2021-05-28T17:00:00Z">
        <w:r w:rsidRPr="00E9233E">
          <w:rPr>
            <w:rFonts w:eastAsiaTheme="minorEastAsia"/>
            <w:lang w:eastAsia="zh-CN"/>
          </w:rPr>
          <w:t>Remote UE.</w:t>
        </w:r>
      </w:ins>
    </w:p>
    <w:p w14:paraId="000977D9" w14:textId="0010BA35" w:rsidR="00815523" w:rsidRDefault="009F3CE8" w:rsidP="009F3CE8">
      <w:pPr>
        <w:overflowPunct w:val="0"/>
        <w:autoSpaceDE w:val="0"/>
        <w:autoSpaceDN w:val="0"/>
        <w:adjustRightInd w:val="0"/>
        <w:textAlignment w:val="baseline"/>
        <w:rPr>
          <w:ins w:id="492" w:author="Xuelong Wang" w:date="2021-06-03T11:36:00Z"/>
          <w:rFonts w:eastAsiaTheme="minorEastAsia"/>
          <w:lang w:eastAsia="zh-CN"/>
        </w:rPr>
      </w:pPr>
      <w:ins w:id="493" w:author="Xuelong Wang" w:date="2021-06-03T11:3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Pr>
            <w:rFonts w:eastAsiaTheme="minorEastAsia"/>
            <w:lang w:eastAsia="zh-CN"/>
          </w:rPr>
          <w:t>or</w:t>
        </w:r>
        <w:r w:rsidRPr="009D188E">
          <w:rPr>
            <w:rFonts w:eastAsiaTheme="minorEastAsia"/>
            <w:lang w:eastAsia="zh-CN"/>
          </w:rPr>
          <w:t xml:space="preserve"> RRC_IDL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ins>
    </w:p>
    <w:p w14:paraId="7B97F681" w14:textId="77777777" w:rsidR="009F3CE8" w:rsidRDefault="009F3CE8" w:rsidP="00E9233E">
      <w:pPr>
        <w:overflowPunct w:val="0"/>
        <w:autoSpaceDE w:val="0"/>
        <w:autoSpaceDN w:val="0"/>
        <w:adjustRightInd w:val="0"/>
        <w:textAlignment w:val="baseline"/>
        <w:rPr>
          <w:ins w:id="494" w:author="Xuelong Wang" w:date="2021-04-26T14:02:00Z"/>
          <w:rFonts w:eastAsiaTheme="minorEastAsia"/>
          <w:lang w:eastAsia="zh-CN"/>
        </w:rPr>
      </w:pPr>
    </w:p>
    <w:p w14:paraId="71B7D004" w14:textId="5332E744" w:rsidR="00877B4C" w:rsidRPr="001102D1" w:rsidRDefault="00440333" w:rsidP="00440333">
      <w:pPr>
        <w:pStyle w:val="Heading4"/>
        <w:overflowPunct w:val="0"/>
        <w:autoSpaceDE w:val="0"/>
        <w:autoSpaceDN w:val="0"/>
        <w:adjustRightInd w:val="0"/>
        <w:textAlignment w:val="baseline"/>
        <w:rPr>
          <w:ins w:id="495" w:author="Xuelong Wang" w:date="2021-05-28T16:42:00Z"/>
          <w:rFonts w:eastAsiaTheme="minorEastAsia"/>
          <w:lang w:eastAsia="ja-JP"/>
        </w:rPr>
      </w:pPr>
      <w:ins w:id="496" w:author="Xuelong Wang" w:date="2021-06-03T11:20:00Z">
        <w:r w:rsidRPr="00440333">
          <w:rPr>
            <w:rFonts w:eastAsiaTheme="minorEastAsia"/>
            <w:lang w:eastAsia="ja-JP"/>
          </w:rPr>
          <w:t>16</w:t>
        </w:r>
        <w:proofErr w:type="gramStart"/>
        <w:r w:rsidRPr="00440333">
          <w:rPr>
            <w:rFonts w:eastAsiaTheme="minorEastAsia"/>
            <w:lang w:eastAsia="ja-JP"/>
          </w:rPr>
          <w:t>.x.5.</w:t>
        </w:r>
        <w:r>
          <w:rPr>
            <w:rFonts w:eastAsiaTheme="minorEastAsia"/>
            <w:lang w:eastAsia="ja-JP"/>
          </w:rPr>
          <w:t>2</w:t>
        </w:r>
        <w:proofErr w:type="gramEnd"/>
        <w:r w:rsidRPr="006A79FE">
          <w:tab/>
        </w:r>
      </w:ins>
      <w:ins w:id="497"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4CD00E96" w14:textId="021AC7A3" w:rsidR="00A965E4" w:rsidRDefault="00A965E4" w:rsidP="009D188E">
      <w:pPr>
        <w:overflowPunct w:val="0"/>
        <w:autoSpaceDE w:val="0"/>
        <w:autoSpaceDN w:val="0"/>
        <w:adjustRightInd w:val="0"/>
        <w:textAlignment w:val="baseline"/>
        <w:rPr>
          <w:ins w:id="498" w:author="Xuelong Wang" w:date="2021-06-02T11:41:00Z"/>
          <w:rFonts w:eastAsiaTheme="minorEastAsia"/>
          <w:lang w:eastAsia="zh-CN"/>
        </w:rPr>
      </w:pPr>
      <w:ins w:id="499" w:author="Xuelong Wang" w:date="2021-06-02T11:41:00Z">
        <w:r>
          <w:t>T</w:t>
        </w:r>
        <w:r>
          <w:rPr>
            <w:rFonts w:hint="eastAsia"/>
          </w:rPr>
          <w:t xml:space="preserve">he </w:t>
        </w:r>
      </w:ins>
      <w:ins w:id="500" w:author="Xuelong Wang" w:date="2021-06-02T14:36:00Z">
        <w:r w:rsidR="00BA47FD">
          <w:t>U2N</w:t>
        </w:r>
      </w:ins>
      <w:ins w:id="501" w:author="Xuelong Wang" w:date="2021-06-02T11:41:00Z">
        <w:r>
          <w:rPr>
            <w:rFonts w:eastAsiaTheme="minorEastAsia"/>
            <w:lang w:eastAsia="zh-CN"/>
          </w:rPr>
          <w:t xml:space="preserve"> </w:t>
        </w:r>
        <w:r>
          <w:rPr>
            <w:rFonts w:hint="eastAsia"/>
          </w:rPr>
          <w:t xml:space="preserve">Remote UE can receive the system information via PC5 after PC5 connection establishment with </w:t>
        </w:r>
      </w:ins>
      <w:ins w:id="502" w:author="Xuelong Wang" w:date="2021-06-02T14:36:00Z">
        <w:r w:rsidR="00BA47FD">
          <w:t>U2N</w:t>
        </w:r>
      </w:ins>
      <w:ins w:id="503" w:author="Xuelong Wang" w:date="2021-06-02T11:41:00Z">
        <w:r>
          <w:rPr>
            <w:rFonts w:eastAsiaTheme="minorEastAsia"/>
            <w:lang w:eastAsia="zh-CN"/>
          </w:rPr>
          <w:t xml:space="preserve"> </w:t>
        </w:r>
        <w:r>
          <w:rPr>
            <w:rFonts w:hint="eastAsia"/>
          </w:rPr>
          <w:t>Relay UE.</w:t>
        </w:r>
      </w:ins>
    </w:p>
    <w:p w14:paraId="33B428C2" w14:textId="4CFD6D9A" w:rsidR="009D188E" w:rsidRDefault="00DC7AE2" w:rsidP="009D188E">
      <w:pPr>
        <w:overflowPunct w:val="0"/>
        <w:autoSpaceDE w:val="0"/>
        <w:autoSpaceDN w:val="0"/>
        <w:adjustRightInd w:val="0"/>
        <w:textAlignment w:val="baseline"/>
        <w:rPr>
          <w:ins w:id="504" w:author="Xuelong Wang" w:date="2021-05-28T16:54:00Z"/>
          <w:rFonts w:eastAsiaTheme="minorEastAsia"/>
          <w:lang w:eastAsia="zh-CN"/>
        </w:rPr>
      </w:pPr>
      <w:ins w:id="505" w:author="Xuelong Wang" w:date="2021-06-03T14:16:00Z">
        <w:r>
          <w:t xml:space="preserve">The </w:t>
        </w:r>
      </w:ins>
      <w:ins w:id="506" w:author="Xuelong Wang" w:date="2021-06-02T14:36:00Z">
        <w:r w:rsidR="00BA47FD">
          <w:t>U2N</w:t>
        </w:r>
      </w:ins>
      <w:ins w:id="507" w:author="Xuelong Wang" w:date="2021-05-08T10:21:00Z">
        <w:r w:rsidR="00B21E6E">
          <w:rPr>
            <w:rFonts w:eastAsiaTheme="minorEastAsia"/>
            <w:lang w:eastAsia="zh-CN"/>
          </w:rPr>
          <w:t xml:space="preserve"> </w:t>
        </w:r>
      </w:ins>
      <w:ins w:id="508" w:author="Xuelong Wang" w:date="2021-04-26T14:05:00Z">
        <w:r w:rsidR="009D188E">
          <w:rPr>
            <w:rFonts w:eastAsiaTheme="minorEastAsia"/>
            <w:lang w:eastAsia="zh-CN"/>
          </w:rPr>
          <w:t>R</w:t>
        </w:r>
      </w:ins>
      <w:ins w:id="509" w:author="Xuelong Wang" w:date="2021-04-26T14:01:00Z">
        <w:r w:rsidR="009D188E" w:rsidRPr="009D188E">
          <w:rPr>
            <w:rFonts w:eastAsiaTheme="minorEastAsia"/>
            <w:lang w:eastAsia="zh-CN"/>
          </w:rPr>
          <w:t>emote UE</w:t>
        </w:r>
      </w:ins>
      <w:ins w:id="510" w:author="Xuelong Wang" w:date="2021-04-26T14:06:00Z">
        <w:r w:rsidR="009D188E">
          <w:rPr>
            <w:rFonts w:eastAsiaTheme="minorEastAsia"/>
            <w:lang w:eastAsia="zh-CN"/>
          </w:rPr>
          <w:t xml:space="preserve"> in </w:t>
        </w:r>
        <w:r w:rsidR="009D188E" w:rsidRPr="00B74D1F">
          <w:t>RRC_CONNECTED</w:t>
        </w:r>
      </w:ins>
      <w:ins w:id="511" w:author="Xuelong Wang" w:date="2021-06-03T14:16:00Z">
        <w:r>
          <w:t xml:space="preserve"> can use </w:t>
        </w:r>
      </w:ins>
      <w:ins w:id="512" w:author="Xuelong Wang" w:date="2021-04-26T14:06:00Z">
        <w:r w:rsidR="009D188E">
          <w:rPr>
            <w:rFonts w:eastAsiaTheme="minorEastAsia"/>
            <w:lang w:eastAsia="zh-CN"/>
          </w:rPr>
          <w:t>the</w:t>
        </w:r>
      </w:ins>
      <w:ins w:id="513" w:author="Xuelong Wang" w:date="2021-06-03T11:27:00Z">
        <w:r w:rsidR="00950D79">
          <w:rPr>
            <w:rFonts w:eastAsiaTheme="minorEastAsia"/>
            <w:lang w:eastAsia="zh-CN"/>
          </w:rPr>
          <w:t xml:space="preserve"> NR on-demand SIB framework</w:t>
        </w:r>
      </w:ins>
      <w:ins w:id="514" w:author="Xuelong Wang" w:date="2021-06-03T11:28:00Z">
        <w:r w:rsidR="00950D79">
          <w:rPr>
            <w:rFonts w:eastAsiaTheme="minorEastAsia"/>
            <w:lang w:eastAsia="zh-CN"/>
          </w:rPr>
          <w:t xml:space="preserve"> as specified in TS38.331 [</w:t>
        </w:r>
      </w:ins>
      <w:ins w:id="515" w:author="Xuelong Wang" w:date="2021-06-03T11:29:00Z">
        <w:r w:rsidR="00F621B3">
          <w:rPr>
            <w:rFonts w:eastAsiaTheme="minorEastAsia"/>
            <w:lang w:eastAsia="zh-CN"/>
          </w:rPr>
          <w:t>12</w:t>
        </w:r>
      </w:ins>
      <w:ins w:id="516" w:author="Xuelong Wang" w:date="2021-06-03T11:28:00Z">
        <w:r w:rsidR="00950D79">
          <w:rPr>
            <w:rFonts w:eastAsiaTheme="minorEastAsia"/>
            <w:lang w:eastAsia="zh-CN"/>
          </w:rPr>
          <w:t>]</w:t>
        </w:r>
      </w:ins>
      <w:ins w:id="517" w:author="Xuelong Wang" w:date="2021-06-03T11:27:00Z">
        <w:r w:rsidR="00950D79">
          <w:rPr>
            <w:rFonts w:eastAsiaTheme="minorEastAsia"/>
            <w:lang w:eastAsia="zh-CN"/>
          </w:rPr>
          <w:t xml:space="preserve"> </w:t>
        </w:r>
      </w:ins>
      <w:ins w:id="518" w:author="Xuelong Wang" w:date="2021-04-26T14:01:00Z">
        <w:r w:rsidR="009D188E">
          <w:rPr>
            <w:rFonts w:eastAsiaTheme="minorEastAsia"/>
            <w:lang w:eastAsia="zh-CN"/>
          </w:rPr>
          <w:t>to request the SI</w:t>
        </w:r>
      </w:ins>
      <w:ins w:id="519" w:author="Xuelong Wang" w:date="2021-06-03T11:30:00Z">
        <w:r w:rsidR="00C54FE8">
          <w:rPr>
            <w:rFonts w:eastAsiaTheme="minorEastAsia"/>
            <w:lang w:eastAsia="zh-CN"/>
          </w:rPr>
          <w:t>B</w:t>
        </w:r>
      </w:ins>
      <w:ins w:id="520" w:author="Xuelong Wang" w:date="2021-06-03T14:16:00Z">
        <w:r>
          <w:rPr>
            <w:rFonts w:eastAsiaTheme="minorEastAsia"/>
            <w:lang w:eastAsia="zh-CN"/>
          </w:rPr>
          <w:t>(s)</w:t>
        </w:r>
      </w:ins>
      <w:ins w:id="521" w:author="Xuelong Wang" w:date="2021-04-26T14:01:00Z">
        <w:r w:rsidR="009D188E">
          <w:rPr>
            <w:rFonts w:eastAsiaTheme="minorEastAsia"/>
            <w:lang w:eastAsia="zh-CN"/>
          </w:rPr>
          <w:t xml:space="preserve"> via </w:t>
        </w:r>
      </w:ins>
      <w:ins w:id="522" w:author="Xuelong Wang" w:date="2021-06-02T14:36:00Z">
        <w:r w:rsidR="00BA47FD">
          <w:t>U2N</w:t>
        </w:r>
      </w:ins>
      <w:ins w:id="523" w:author="Xuelong Wang" w:date="2021-05-08T10:21:00Z">
        <w:r w:rsidR="00B21E6E">
          <w:rPr>
            <w:rFonts w:eastAsiaTheme="minorEastAsia"/>
            <w:lang w:eastAsia="zh-CN"/>
          </w:rPr>
          <w:t xml:space="preserve"> </w:t>
        </w:r>
      </w:ins>
      <w:ins w:id="524" w:author="Xuelong Wang" w:date="2021-04-26T14:01:00Z">
        <w:r w:rsidR="009D188E">
          <w:rPr>
            <w:rFonts w:eastAsiaTheme="minorEastAsia"/>
            <w:lang w:eastAsia="zh-CN"/>
          </w:rPr>
          <w:t>R</w:t>
        </w:r>
        <w:r w:rsidR="009D188E" w:rsidRPr="009D188E">
          <w:rPr>
            <w:rFonts w:eastAsiaTheme="minorEastAsia"/>
            <w:lang w:eastAsia="zh-CN"/>
          </w:rPr>
          <w:t>elay UE.</w:t>
        </w:r>
      </w:ins>
      <w:ins w:id="525" w:author="Xuelong Wang" w:date="2021-04-26T14:06:00Z">
        <w:r w:rsidR="009D188E">
          <w:rPr>
            <w:rFonts w:eastAsiaTheme="minorEastAsia"/>
            <w:lang w:eastAsia="zh-CN"/>
          </w:rPr>
          <w:t xml:space="preserve"> </w:t>
        </w:r>
      </w:ins>
      <w:ins w:id="526" w:author="Xuelong Wang" w:date="2021-06-03T14:17:00Z">
        <w:r>
          <w:rPr>
            <w:rFonts w:eastAsiaTheme="minorEastAsia"/>
            <w:lang w:eastAsia="zh-CN"/>
          </w:rPr>
          <w:t xml:space="preserve">The </w:t>
        </w:r>
      </w:ins>
      <w:ins w:id="527" w:author="Xuelong Wang" w:date="2021-06-02T14:36:00Z">
        <w:r w:rsidR="00BA47FD">
          <w:t>U2N</w:t>
        </w:r>
      </w:ins>
      <w:ins w:id="528" w:author="Xuelong Wang" w:date="2021-05-08T10:21:00Z">
        <w:r w:rsidR="00B21E6E">
          <w:rPr>
            <w:rFonts w:eastAsiaTheme="minorEastAsia"/>
            <w:lang w:eastAsia="zh-CN"/>
          </w:rPr>
          <w:t xml:space="preserve"> </w:t>
        </w:r>
      </w:ins>
      <w:ins w:id="529"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530" w:author="Xuelong Wang" w:date="2021-05-08T10:04:00Z">
        <w:r w:rsidR="006374C8" w:rsidRPr="00B74D1F">
          <w:t>RRC_</w:t>
        </w:r>
      </w:ins>
      <w:ins w:id="531" w:author="Xuelong Wang" w:date="2021-04-26T14:01:00Z">
        <w:r w:rsidR="009D188E" w:rsidRPr="009D188E">
          <w:rPr>
            <w:rFonts w:eastAsiaTheme="minorEastAsia"/>
            <w:lang w:eastAsia="zh-CN"/>
          </w:rPr>
          <w:t>I</w:t>
        </w:r>
      </w:ins>
      <w:ins w:id="532" w:author="Xuelong Wang" w:date="2021-04-26T14:06:00Z">
        <w:r w:rsidR="00105E76">
          <w:rPr>
            <w:rFonts w:eastAsiaTheme="minorEastAsia"/>
            <w:lang w:eastAsia="zh-CN"/>
          </w:rPr>
          <w:t xml:space="preserve">DLE or </w:t>
        </w:r>
      </w:ins>
      <w:ins w:id="533" w:author="Xuelong Wang" w:date="2021-05-08T10:04:00Z">
        <w:r w:rsidR="006374C8" w:rsidRPr="00B74D1F">
          <w:t>RRC_</w:t>
        </w:r>
      </w:ins>
      <w:ins w:id="534" w:author="Xuelong Wang" w:date="2021-04-26T14:01:00Z">
        <w:r w:rsidR="009D188E" w:rsidRPr="009D188E">
          <w:rPr>
            <w:rFonts w:eastAsiaTheme="minorEastAsia"/>
            <w:lang w:eastAsia="zh-CN"/>
          </w:rPr>
          <w:t>INACTIVE</w:t>
        </w:r>
      </w:ins>
      <w:ins w:id="535" w:author="Xuelong Wang" w:date="2021-06-03T14:17:00Z">
        <w:r>
          <w:rPr>
            <w:rFonts w:eastAsiaTheme="minorEastAsia"/>
            <w:lang w:eastAsia="zh-CN"/>
          </w:rPr>
          <w:t xml:space="preserve"> can </w:t>
        </w:r>
      </w:ins>
      <w:ins w:id="536" w:author="Xuelong Wang" w:date="2021-04-26T14:01:00Z">
        <w:r w:rsidR="009D188E" w:rsidRPr="009D188E">
          <w:rPr>
            <w:rFonts w:eastAsiaTheme="minorEastAsia"/>
            <w:lang w:eastAsia="zh-CN"/>
          </w:rPr>
          <w:t xml:space="preserve">inform </w:t>
        </w:r>
      </w:ins>
      <w:ins w:id="537" w:author="Xuelong Wang" w:date="2021-06-02T14:36:00Z">
        <w:r w:rsidR="00BA47FD">
          <w:t>U2N</w:t>
        </w:r>
      </w:ins>
      <w:ins w:id="538" w:author="Xuelong Wang" w:date="2021-05-08T10:21:00Z">
        <w:r w:rsidR="00B21E6E">
          <w:rPr>
            <w:rFonts w:eastAsiaTheme="minorEastAsia"/>
            <w:lang w:eastAsia="zh-CN"/>
          </w:rPr>
          <w:t xml:space="preserve"> </w:t>
        </w:r>
      </w:ins>
      <w:ins w:id="539" w:author="Xuelong Wang" w:date="2021-04-26T14:07:00Z">
        <w:r w:rsidR="00105E76">
          <w:rPr>
            <w:rFonts w:eastAsiaTheme="minorEastAsia"/>
            <w:lang w:eastAsia="zh-CN"/>
          </w:rPr>
          <w:t>R</w:t>
        </w:r>
      </w:ins>
      <w:ins w:id="540" w:author="Xuelong Wang" w:date="2021-04-26T14:01:00Z">
        <w:r w:rsidR="009D188E" w:rsidRPr="009D188E">
          <w:rPr>
            <w:rFonts w:eastAsiaTheme="minorEastAsia"/>
            <w:lang w:eastAsia="zh-CN"/>
          </w:rPr>
          <w:t xml:space="preserve">elay UE on </w:t>
        </w:r>
      </w:ins>
      <w:ins w:id="541" w:author="Xuelong Wang" w:date="2021-06-03T14:17:00Z">
        <w:r w:rsidR="00FC7B4F">
          <w:rPr>
            <w:rFonts w:eastAsiaTheme="minorEastAsia"/>
            <w:lang w:eastAsia="zh-CN"/>
          </w:rPr>
          <w:t xml:space="preserve">its </w:t>
        </w:r>
      </w:ins>
      <w:ins w:id="542"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543" w:author="Xuelong Wang" w:date="2021-05-08T10:04:00Z">
        <w:r w:rsidR="00CA7890">
          <w:rPr>
            <w:rFonts w:eastAsiaTheme="minorEastAsia"/>
            <w:lang w:eastAsia="zh-CN"/>
          </w:rPr>
          <w:t>-</w:t>
        </w:r>
      </w:ins>
      <w:ins w:id="544" w:author="Xuelong Wang" w:date="2021-04-26T14:01:00Z">
        <w:r w:rsidR="00105E76">
          <w:rPr>
            <w:rFonts w:eastAsiaTheme="minorEastAsia"/>
            <w:lang w:eastAsia="zh-CN"/>
          </w:rPr>
          <w:t xml:space="preserve">RRC message. Then, </w:t>
        </w:r>
      </w:ins>
      <w:ins w:id="545" w:author="Xuelong Wang" w:date="2021-06-02T14:36:00Z">
        <w:r w:rsidR="00BA47FD">
          <w:t>U2N</w:t>
        </w:r>
      </w:ins>
      <w:ins w:id="546" w:author="Xuelong Wang" w:date="2021-05-08T10:21:00Z">
        <w:r w:rsidR="00B21E6E">
          <w:rPr>
            <w:rFonts w:eastAsiaTheme="minorEastAsia"/>
            <w:lang w:eastAsia="zh-CN"/>
          </w:rPr>
          <w:t xml:space="preserve"> </w:t>
        </w:r>
      </w:ins>
      <w:ins w:id="547"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548" w:author="Xuelong Wang" w:date="2021-06-03T11:30:00Z">
        <w:r w:rsidR="00C54FE8">
          <w:rPr>
            <w:rFonts w:eastAsiaTheme="minorEastAsia"/>
            <w:lang w:eastAsia="zh-CN"/>
          </w:rPr>
          <w:t>/SIB</w:t>
        </w:r>
      </w:ins>
      <w:ins w:id="549" w:author="Xuelong Wang" w:date="2021-04-26T14:01:00Z">
        <w:r w:rsidR="009D188E" w:rsidRPr="009D188E">
          <w:rPr>
            <w:rFonts w:eastAsiaTheme="minorEastAsia"/>
            <w:lang w:eastAsia="zh-CN"/>
          </w:rPr>
          <w:t xml:space="preserve"> acquisition procedure</w:t>
        </w:r>
      </w:ins>
      <w:ins w:id="550" w:author="Xuelong Wang" w:date="2021-06-03T11:31:00Z">
        <w:r w:rsidR="00C54FE8">
          <w:rPr>
            <w:rFonts w:eastAsiaTheme="minorEastAsia"/>
            <w:lang w:eastAsia="zh-CN"/>
          </w:rPr>
          <w:t xml:space="preserve"> as specified in section of </w:t>
        </w:r>
      </w:ins>
      <w:ins w:id="551" w:author="Xuelong Wang" w:date="2021-06-03T11:39:00Z">
        <w:r w:rsidR="009F3CE8" w:rsidRPr="00DE5341">
          <w:rPr>
            <w:rFonts w:eastAsia="MS Mincho"/>
          </w:rPr>
          <w:t>5.2.2.3</w:t>
        </w:r>
      </w:ins>
      <w:ins w:id="552" w:author="Xuelong Wang" w:date="2021-06-03T11:40:00Z">
        <w:r w:rsidR="009F3CE8">
          <w:rPr>
            <w:rFonts w:eastAsia="MS Mincho"/>
          </w:rPr>
          <w:t xml:space="preserve"> of</w:t>
        </w:r>
      </w:ins>
      <w:ins w:id="553" w:author="Xuelong Wang" w:date="2021-04-26T14:01:00Z">
        <w:r w:rsidR="009D188E" w:rsidRPr="009D188E">
          <w:rPr>
            <w:rFonts w:eastAsiaTheme="minorEastAsia"/>
            <w:lang w:eastAsia="zh-CN"/>
          </w:rPr>
          <w:t xml:space="preserve"> </w:t>
        </w:r>
      </w:ins>
      <w:ins w:id="554" w:author="Xuelong Wang" w:date="2021-06-03T11:32:00Z">
        <w:r w:rsidR="00C54FE8">
          <w:rPr>
            <w:rFonts w:eastAsiaTheme="minorEastAsia"/>
            <w:lang w:eastAsia="zh-CN"/>
          </w:rPr>
          <w:t xml:space="preserve">TS38.331 [12] </w:t>
        </w:r>
      </w:ins>
      <w:ins w:id="555" w:author="Xuelong Wang" w:date="2021-04-26T14:01:00Z">
        <w:r w:rsidR="009D188E" w:rsidRPr="009D188E">
          <w:rPr>
            <w:rFonts w:eastAsiaTheme="minorEastAsia"/>
            <w:lang w:eastAsia="zh-CN"/>
          </w:rPr>
          <w:t xml:space="preserve">according to its own RRC state (if needed) and sends the acquired </w:t>
        </w:r>
      </w:ins>
      <w:ins w:id="556" w:author="Xuelong Wang" w:date="2021-06-03T11:31:00Z">
        <w:r w:rsidR="00C54FE8">
          <w:rPr>
            <w:rFonts w:eastAsiaTheme="minorEastAsia"/>
            <w:lang w:eastAsia="zh-CN"/>
          </w:rPr>
          <w:t>SI(s)/</w:t>
        </w:r>
      </w:ins>
      <w:ins w:id="557" w:author="Xuelong Wang" w:date="2021-04-26T14:01:00Z">
        <w:r w:rsidR="009D188E" w:rsidRPr="009D188E">
          <w:rPr>
            <w:rFonts w:eastAsiaTheme="minorEastAsia"/>
            <w:lang w:eastAsia="zh-CN"/>
          </w:rPr>
          <w:t>SIB</w:t>
        </w:r>
      </w:ins>
      <w:ins w:id="558" w:author="Xuelong Wang" w:date="2021-06-03T11:31:00Z">
        <w:r w:rsidR="00C54FE8">
          <w:rPr>
            <w:rFonts w:eastAsiaTheme="minorEastAsia"/>
            <w:lang w:eastAsia="zh-CN"/>
          </w:rPr>
          <w:t>(s)</w:t>
        </w:r>
      </w:ins>
      <w:ins w:id="559" w:author="Xuelong Wang" w:date="2021-04-26T14:01:00Z">
        <w:r w:rsidR="009D188E" w:rsidRPr="009D188E">
          <w:rPr>
            <w:rFonts w:eastAsiaTheme="minorEastAsia"/>
            <w:lang w:eastAsia="zh-CN"/>
          </w:rPr>
          <w:t xml:space="preserve"> to</w:t>
        </w:r>
      </w:ins>
      <w:ins w:id="560" w:author="Xuelong Wang" w:date="2021-05-08T10:21:00Z">
        <w:r w:rsidR="00B21E6E" w:rsidRPr="00B21E6E">
          <w:t xml:space="preserve"> </w:t>
        </w:r>
      </w:ins>
      <w:ins w:id="561" w:author="Xuelong Wang" w:date="2021-06-02T14:36:00Z">
        <w:r w:rsidR="00BA47FD">
          <w:t>U2N</w:t>
        </w:r>
      </w:ins>
      <w:ins w:id="562" w:author="Xuelong Wang" w:date="2021-04-26T14:01:00Z">
        <w:r w:rsidR="009D188E" w:rsidRPr="009D188E">
          <w:rPr>
            <w:rFonts w:eastAsiaTheme="minorEastAsia"/>
            <w:lang w:eastAsia="zh-CN"/>
          </w:rPr>
          <w:t xml:space="preserve"> </w:t>
        </w:r>
      </w:ins>
      <w:ins w:id="563" w:author="Xuelong Wang" w:date="2021-04-26T14:08:00Z">
        <w:r w:rsidR="00105E76">
          <w:rPr>
            <w:rFonts w:eastAsiaTheme="minorEastAsia"/>
            <w:lang w:eastAsia="zh-CN"/>
          </w:rPr>
          <w:t>R</w:t>
        </w:r>
      </w:ins>
      <w:ins w:id="564" w:author="Xuelong Wang" w:date="2021-04-26T14:01:00Z">
        <w:r w:rsidR="009D188E" w:rsidRPr="009D188E">
          <w:rPr>
            <w:rFonts w:eastAsiaTheme="minorEastAsia"/>
            <w:lang w:eastAsia="zh-CN"/>
          </w:rPr>
          <w:t>emote UE</w:t>
        </w:r>
      </w:ins>
      <w:ins w:id="565" w:author="Xuelong Wang" w:date="2021-06-03T11:40:00Z">
        <w:r w:rsidR="001A490D">
          <w:rPr>
            <w:rFonts w:eastAsiaTheme="minorEastAsia"/>
            <w:lang w:eastAsia="zh-CN"/>
          </w:rPr>
          <w:t xml:space="preserve"> via </w:t>
        </w:r>
      </w:ins>
      <w:ins w:id="566" w:author="Xuelong Wang" w:date="2021-04-26T14:01:00Z">
        <w:r w:rsidR="009D188E" w:rsidRPr="009D188E">
          <w:rPr>
            <w:rFonts w:eastAsiaTheme="minorEastAsia"/>
            <w:lang w:eastAsia="zh-CN"/>
          </w:rPr>
          <w:t xml:space="preserve">PC5-RRC. </w:t>
        </w:r>
      </w:ins>
    </w:p>
    <w:p w14:paraId="218C6555" w14:textId="22485ACC" w:rsidR="0009369E" w:rsidRDefault="0009369E" w:rsidP="009D188E">
      <w:pPr>
        <w:overflowPunct w:val="0"/>
        <w:autoSpaceDE w:val="0"/>
        <w:autoSpaceDN w:val="0"/>
        <w:adjustRightInd w:val="0"/>
        <w:textAlignment w:val="baseline"/>
        <w:rPr>
          <w:ins w:id="567" w:author="Xuelong Wang" w:date="2021-05-28T16:41:00Z"/>
          <w:rFonts w:eastAsiaTheme="minorEastAsia"/>
          <w:lang w:eastAsia="zh-CN"/>
        </w:rPr>
      </w:pPr>
    </w:p>
    <w:p w14:paraId="221832F7" w14:textId="0B91BAF4" w:rsidR="00877B4C" w:rsidRPr="009D188E" w:rsidRDefault="00440333" w:rsidP="00440333">
      <w:pPr>
        <w:pStyle w:val="Heading4"/>
        <w:overflowPunct w:val="0"/>
        <w:autoSpaceDE w:val="0"/>
        <w:autoSpaceDN w:val="0"/>
        <w:adjustRightInd w:val="0"/>
        <w:textAlignment w:val="baseline"/>
        <w:rPr>
          <w:ins w:id="568" w:author="Xuelong Wang" w:date="2021-04-26T14:01:00Z"/>
          <w:rFonts w:eastAsiaTheme="minorEastAsia"/>
          <w:lang w:eastAsia="ja-JP"/>
        </w:rPr>
      </w:pPr>
      <w:ins w:id="569" w:author="Xuelong Wang" w:date="2021-06-03T11:21:00Z">
        <w:r w:rsidRPr="00440333">
          <w:rPr>
            <w:rFonts w:eastAsiaTheme="minorEastAsia"/>
            <w:lang w:eastAsia="ja-JP"/>
          </w:rPr>
          <w:t>16</w:t>
        </w:r>
        <w:proofErr w:type="gramStart"/>
        <w:r w:rsidRPr="00440333">
          <w:rPr>
            <w:rFonts w:eastAsiaTheme="minorEastAsia"/>
            <w:lang w:eastAsia="ja-JP"/>
          </w:rPr>
          <w:t>.x.5.</w:t>
        </w:r>
        <w:r>
          <w:rPr>
            <w:rFonts w:eastAsiaTheme="minorEastAsia"/>
            <w:lang w:eastAsia="ja-JP"/>
          </w:rPr>
          <w:t>3</w:t>
        </w:r>
        <w:proofErr w:type="gramEnd"/>
        <w:r w:rsidRPr="00440333">
          <w:rPr>
            <w:rFonts w:eastAsiaTheme="minorEastAsia"/>
            <w:lang w:eastAsia="ja-JP"/>
          </w:rPr>
          <w:tab/>
        </w:r>
      </w:ins>
      <w:ins w:id="570" w:author="Xuelong Wang" w:date="2021-05-28T16:41:00Z">
        <w:r w:rsidR="00877B4C" w:rsidRPr="00440333">
          <w:rPr>
            <w:rFonts w:eastAsiaTheme="minorEastAsia"/>
            <w:lang w:eastAsia="ja-JP"/>
          </w:rPr>
          <w:t>Paging</w:t>
        </w:r>
      </w:ins>
    </w:p>
    <w:p w14:paraId="1567F357" w14:textId="3527B986" w:rsidR="004C7329" w:rsidRDefault="004C7329" w:rsidP="009D188E">
      <w:pPr>
        <w:overflowPunct w:val="0"/>
        <w:autoSpaceDE w:val="0"/>
        <w:autoSpaceDN w:val="0"/>
        <w:adjustRightInd w:val="0"/>
        <w:textAlignment w:val="baseline"/>
        <w:rPr>
          <w:ins w:id="571" w:author="Xuelong Wang" w:date="2021-05-28T16:58:00Z"/>
          <w:rFonts w:eastAsiaTheme="minorEastAsia"/>
          <w:lang w:eastAsia="zh-CN"/>
        </w:rPr>
      </w:pPr>
      <w:ins w:id="572" w:author="Xuelong Wang" w:date="2021-05-28T16:56:00Z">
        <w:r>
          <w:rPr>
            <w:rFonts w:hint="eastAsia"/>
          </w:rPr>
          <w:t xml:space="preserve">When </w:t>
        </w:r>
        <w:r>
          <w:rPr>
            <w:rFonts w:eastAsiaTheme="minorEastAsia"/>
            <w:lang w:eastAsia="zh-CN"/>
          </w:rPr>
          <w:t xml:space="preserve">both </w:t>
        </w:r>
      </w:ins>
      <w:ins w:id="573" w:author="Xuelong Wang" w:date="2021-06-02T14:36:00Z">
        <w:r w:rsidR="00BA47FD">
          <w:t>U2N</w:t>
        </w:r>
      </w:ins>
      <w:ins w:id="574" w:author="Xuelong Wang" w:date="2021-05-28T16:56:00Z">
        <w:r>
          <w:rPr>
            <w:rFonts w:eastAsiaTheme="minorEastAsia"/>
            <w:lang w:eastAsia="zh-CN"/>
          </w:rPr>
          <w:t xml:space="preserve"> </w:t>
        </w:r>
        <w:r w:rsidRPr="00946C6E">
          <w:rPr>
            <w:rFonts w:eastAsiaTheme="minorEastAsia"/>
            <w:lang w:eastAsia="zh-CN"/>
          </w:rPr>
          <w:t xml:space="preserve">Relay UE and </w:t>
        </w:r>
      </w:ins>
      <w:ins w:id="575" w:author="Xuelong Wang" w:date="2021-06-02T14:36:00Z">
        <w:r w:rsidR="00BA47FD">
          <w:t>U2N</w:t>
        </w:r>
      </w:ins>
      <w:ins w:id="576"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577" w:author="Xuelong Wang" w:date="2021-06-03T14:18:00Z">
        <w:r w:rsidR="00CC07C7">
          <w:t>I</w:t>
        </w:r>
      </w:ins>
      <w:ins w:id="578" w:author="Xuelong Wang" w:date="2021-05-28T16:56:00Z">
        <w:r>
          <w:rPr>
            <w:rFonts w:hint="eastAsia"/>
          </w:rPr>
          <w:t xml:space="preserve">VE, the </w:t>
        </w:r>
      </w:ins>
      <w:ins w:id="579" w:author="Xuelong Wang" w:date="2021-06-02T14:36:00Z">
        <w:r w:rsidR="00BA47FD">
          <w:t>U2N</w:t>
        </w:r>
      </w:ins>
      <w:ins w:id="580" w:author="Xuelong Wang" w:date="2021-05-28T16:57:00Z">
        <w:r>
          <w:rPr>
            <w:rFonts w:eastAsiaTheme="minorEastAsia"/>
            <w:lang w:eastAsia="zh-CN"/>
          </w:rPr>
          <w:t xml:space="preserve"> </w:t>
        </w:r>
      </w:ins>
      <w:ins w:id="581" w:author="Xuelong Wang" w:date="2021-05-28T16:56:00Z">
        <w:r>
          <w:rPr>
            <w:rFonts w:hint="eastAsia"/>
          </w:rPr>
          <w:t xml:space="preserve">Relay UE monitors paging occasions of its PC5-RRC connected </w:t>
        </w:r>
      </w:ins>
      <w:ins w:id="582" w:author="Xuelong Wang" w:date="2021-06-03T14:19:00Z">
        <w:r w:rsidR="00CC07C7">
          <w:t xml:space="preserve">U2N </w:t>
        </w:r>
      </w:ins>
      <w:ins w:id="583" w:author="Xuelong Wang" w:date="2021-05-28T16:56:00Z">
        <w:r>
          <w:rPr>
            <w:rFonts w:hint="eastAsia"/>
          </w:rPr>
          <w:t>Remote UE(s)</w:t>
        </w:r>
      </w:ins>
      <w:ins w:id="584"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585" w:author="Xuelong Wang" w:date="2021-06-02T14:36:00Z">
        <w:r w:rsidR="00BA47FD">
          <w:t>U2N</w:t>
        </w:r>
      </w:ins>
      <w:ins w:id="586"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587" w:author="Xuelong Wang" w:date="2021-06-02T14:36:00Z">
        <w:r w:rsidR="00BA47FD">
          <w:t>U2N</w:t>
        </w:r>
      </w:ins>
      <w:ins w:id="588" w:author="Xuelong Wang" w:date="2021-05-28T16:58:00Z">
        <w:r>
          <w:rPr>
            <w:rFonts w:eastAsiaTheme="minorEastAsia"/>
            <w:lang w:eastAsia="zh-CN"/>
          </w:rPr>
          <w:t xml:space="preserve"> R</w:t>
        </w:r>
        <w:r w:rsidRPr="009D188E">
          <w:rPr>
            <w:rFonts w:eastAsiaTheme="minorEastAsia"/>
            <w:lang w:eastAsia="zh-CN"/>
          </w:rPr>
          <w:t xml:space="preserve">emote UE, the </w:t>
        </w:r>
      </w:ins>
      <w:ins w:id="589" w:author="Xuelong Wang" w:date="2021-06-02T14:36:00Z">
        <w:r w:rsidR="00BA47FD">
          <w:t>U2N</w:t>
        </w:r>
      </w:ins>
      <w:ins w:id="590"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591" w:author="Xuelong Wang" w:date="2021-06-02T14:36:00Z">
        <w:r w:rsidR="00BA47FD">
          <w:t>U2N</w:t>
        </w:r>
      </w:ins>
      <w:ins w:id="592" w:author="Xuelong Wang" w:date="2021-05-28T16:58:00Z">
        <w:r>
          <w:rPr>
            <w:rFonts w:eastAsiaTheme="minorEastAsia"/>
            <w:lang w:eastAsia="zh-CN"/>
          </w:rPr>
          <w:t xml:space="preserve"> R</w:t>
        </w:r>
        <w:r w:rsidRPr="009D188E">
          <w:rPr>
            <w:rFonts w:eastAsiaTheme="minorEastAsia"/>
            <w:lang w:eastAsia="zh-CN"/>
          </w:rPr>
          <w:t>emote UE.</w:t>
        </w:r>
      </w:ins>
    </w:p>
    <w:p w14:paraId="4FEF20A1" w14:textId="77777777" w:rsidR="004C7329" w:rsidRDefault="004C7329" w:rsidP="009D188E">
      <w:pPr>
        <w:overflowPunct w:val="0"/>
        <w:autoSpaceDE w:val="0"/>
        <w:autoSpaceDN w:val="0"/>
        <w:adjustRightInd w:val="0"/>
        <w:textAlignment w:val="baseline"/>
        <w:rPr>
          <w:ins w:id="593" w:author="Xuelong Wang" w:date="2021-05-28T16:56:00Z"/>
          <w:rFonts w:eastAsiaTheme="minorEastAsia"/>
          <w:lang w:eastAsia="zh-CN"/>
        </w:rPr>
      </w:pPr>
      <w:ins w:id="594" w:author="Xuelong Wang" w:date="2021-05-28T16:58:00Z">
        <w:r w:rsidRPr="009D188E">
          <w:rPr>
            <w:rFonts w:eastAsiaTheme="minorEastAsia"/>
            <w:lang w:eastAsia="zh-CN"/>
          </w:rPr>
          <w:t>Unicast can be used for the paging forwarding via PC5.</w:t>
        </w:r>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595" w:author="Xuelong Wang" w:date="2021-05-28T16:48:00Z">
        <w:r w:rsidRPr="00946C6E">
          <w:rPr>
            <w:rFonts w:eastAsiaTheme="minorEastAsia"/>
            <w:lang w:eastAsia="zh-CN"/>
          </w:rPr>
          <w:t xml:space="preserve">When </w:t>
        </w:r>
      </w:ins>
      <w:ins w:id="596" w:author="Xuelong Wang" w:date="2021-05-28T16:50:00Z">
        <w:r>
          <w:rPr>
            <w:rFonts w:eastAsiaTheme="minorEastAsia"/>
            <w:lang w:eastAsia="zh-CN"/>
          </w:rPr>
          <w:t xml:space="preserve">both </w:t>
        </w:r>
      </w:ins>
      <w:ins w:id="597" w:author="Xuelong Wang" w:date="2021-06-02T14:36:00Z">
        <w:r w:rsidR="00BA47FD">
          <w:t>U2N</w:t>
        </w:r>
      </w:ins>
      <w:ins w:id="598" w:author="Xuelong Wang" w:date="2021-05-28T16:48:00Z">
        <w:r>
          <w:rPr>
            <w:rFonts w:eastAsiaTheme="minorEastAsia"/>
            <w:lang w:eastAsia="zh-CN"/>
          </w:rPr>
          <w:t xml:space="preserve"> </w:t>
        </w:r>
        <w:r w:rsidRPr="00946C6E">
          <w:rPr>
            <w:rFonts w:eastAsiaTheme="minorEastAsia"/>
            <w:lang w:eastAsia="zh-CN"/>
          </w:rPr>
          <w:t xml:space="preserve">Relay UE </w:t>
        </w:r>
      </w:ins>
      <w:ins w:id="599" w:author="Xuelong Wang" w:date="2021-05-28T16:50:00Z">
        <w:r w:rsidRPr="00946C6E">
          <w:rPr>
            <w:rFonts w:eastAsiaTheme="minorEastAsia"/>
            <w:lang w:eastAsia="zh-CN"/>
          </w:rPr>
          <w:t xml:space="preserve">and </w:t>
        </w:r>
      </w:ins>
      <w:ins w:id="600" w:author="Xuelong Wang" w:date="2021-06-02T14:36:00Z">
        <w:r w:rsidR="00BA47FD">
          <w:t>U2N</w:t>
        </w:r>
      </w:ins>
      <w:ins w:id="601"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602" w:author="Xuelong Wang" w:date="2021-05-28T16:48:00Z">
        <w:r w:rsidRPr="00946C6E">
          <w:rPr>
            <w:rFonts w:eastAsiaTheme="minorEastAsia"/>
            <w:lang w:eastAsia="zh-CN"/>
          </w:rPr>
          <w:t xml:space="preserve">in RRC CONNECTED, the </w:t>
        </w:r>
      </w:ins>
      <w:ins w:id="603" w:author="Xuelong Wang" w:date="2021-06-02T14:36:00Z">
        <w:r w:rsidR="00BA47FD">
          <w:t>U2N</w:t>
        </w:r>
      </w:ins>
      <w:ins w:id="604" w:author="Xuelong Wang" w:date="2021-05-28T16:49:00Z">
        <w:r>
          <w:rPr>
            <w:rFonts w:eastAsiaTheme="minorEastAsia"/>
            <w:lang w:eastAsia="zh-CN"/>
          </w:rPr>
          <w:t xml:space="preserve"> </w:t>
        </w:r>
      </w:ins>
      <w:ins w:id="605" w:author="Xuelong Wang" w:date="2021-05-28T16:48:00Z">
        <w:r w:rsidRPr="00946C6E">
          <w:rPr>
            <w:rFonts w:eastAsiaTheme="minorEastAsia"/>
            <w:lang w:eastAsia="zh-CN"/>
          </w:rPr>
          <w:t>Relay UE may monitor SI change indication and/or PWS notifications in any PO</w:t>
        </w:r>
      </w:ins>
      <w:ins w:id="606"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607" w:author="Xuelong Wang" w:date="2021-05-28T16:48:00Z">
        <w:r w:rsidRPr="00946C6E">
          <w:rPr>
            <w:rFonts w:eastAsiaTheme="minorEastAsia"/>
            <w:lang w:eastAsia="zh-CN"/>
          </w:rPr>
          <w:t xml:space="preserve"> .</w:t>
        </w:r>
      </w:ins>
      <w:proofErr w:type="gramEnd"/>
    </w:p>
    <w:p w14:paraId="251AD83F" w14:textId="77777777" w:rsidR="00815523" w:rsidRPr="009D188E" w:rsidRDefault="00815523" w:rsidP="009D188E">
      <w:pPr>
        <w:overflowPunct w:val="0"/>
        <w:autoSpaceDE w:val="0"/>
        <w:autoSpaceDN w:val="0"/>
        <w:adjustRightInd w:val="0"/>
        <w:textAlignment w:val="baseline"/>
        <w:rPr>
          <w:ins w:id="608" w:author="Xuelong Wang" w:date="2021-04-26T14:01:00Z"/>
          <w:rFonts w:eastAsiaTheme="minorEastAsia"/>
          <w:lang w:eastAsia="zh-CN"/>
        </w:rPr>
      </w:pPr>
    </w:p>
    <w:p w14:paraId="21F8DAB5" w14:textId="21C60168" w:rsidR="00877B4C" w:rsidRPr="003D2ADF" w:rsidRDefault="003D2ADF" w:rsidP="003D2ADF">
      <w:pPr>
        <w:pStyle w:val="Heading4"/>
        <w:overflowPunct w:val="0"/>
        <w:autoSpaceDE w:val="0"/>
        <w:autoSpaceDN w:val="0"/>
        <w:adjustRightInd w:val="0"/>
        <w:textAlignment w:val="baseline"/>
        <w:rPr>
          <w:ins w:id="609" w:author="Xuelong Wang" w:date="2021-05-28T16:41:00Z"/>
          <w:rFonts w:eastAsiaTheme="minorEastAsia"/>
          <w:lang w:eastAsia="ja-JP"/>
        </w:rPr>
      </w:pPr>
      <w:ins w:id="610" w:author="Xuelong Wang" w:date="2021-06-03T11:35:00Z">
        <w:r w:rsidRPr="00440333">
          <w:rPr>
            <w:rFonts w:eastAsiaTheme="minorEastAsia"/>
            <w:lang w:eastAsia="ja-JP"/>
          </w:rPr>
          <w:t>16</w:t>
        </w:r>
        <w:proofErr w:type="gramStart"/>
        <w:r w:rsidRPr="00440333">
          <w:rPr>
            <w:rFonts w:eastAsiaTheme="minorEastAsia"/>
            <w:lang w:eastAsia="ja-JP"/>
          </w:rPr>
          <w:t>.x.5.</w:t>
        </w:r>
        <w:r>
          <w:rPr>
            <w:rFonts w:eastAsiaTheme="minorEastAsia"/>
            <w:lang w:eastAsia="ja-JP"/>
          </w:rPr>
          <w:t>4</w:t>
        </w:r>
        <w:proofErr w:type="gramEnd"/>
        <w:r w:rsidRPr="00440333">
          <w:rPr>
            <w:rFonts w:eastAsiaTheme="minorEastAsia"/>
            <w:lang w:eastAsia="ja-JP"/>
          </w:rPr>
          <w:tab/>
        </w:r>
      </w:ins>
      <w:ins w:id="611" w:author="Xuelong Wang" w:date="2021-05-28T16:41:00Z">
        <w:r w:rsidR="009F3CE8">
          <w:rPr>
            <w:rFonts w:eastAsiaTheme="minorEastAsia"/>
            <w:lang w:eastAsia="ja-JP"/>
          </w:rPr>
          <w:t>Access C</w:t>
        </w:r>
        <w:r w:rsidR="00877B4C" w:rsidRPr="003D2ADF">
          <w:rPr>
            <w:rFonts w:eastAsiaTheme="minorEastAsia"/>
            <w:lang w:eastAsia="ja-JP"/>
          </w:rPr>
          <w:t>ontrol</w:t>
        </w:r>
      </w:ins>
    </w:p>
    <w:p w14:paraId="62EB1543" w14:textId="3F4757DE" w:rsidR="00C27B7E" w:rsidRDefault="00C27B7E" w:rsidP="009D188E">
      <w:pPr>
        <w:overflowPunct w:val="0"/>
        <w:autoSpaceDE w:val="0"/>
        <w:autoSpaceDN w:val="0"/>
        <w:adjustRightInd w:val="0"/>
        <w:textAlignment w:val="baseline"/>
        <w:rPr>
          <w:ins w:id="612" w:author="Xuelong Wang" w:date="2021-04-26T14:05:00Z"/>
          <w:rFonts w:eastAsiaTheme="minorEastAsia"/>
          <w:lang w:eastAsia="zh-CN"/>
        </w:rPr>
      </w:pPr>
      <w:ins w:id="613" w:author="Xuelong Wang" w:date="2021-05-28T15:57:00Z">
        <w:r>
          <w:rPr>
            <w:rFonts w:eastAsiaTheme="minorEastAsia"/>
            <w:lang w:eastAsia="zh-CN"/>
          </w:rPr>
          <w:t xml:space="preserve">The </w:t>
        </w:r>
      </w:ins>
      <w:ins w:id="614" w:author="Xuelong Wang" w:date="2021-06-02T14:36:00Z">
        <w:r w:rsidR="00BA47FD">
          <w:t>U2N</w:t>
        </w:r>
      </w:ins>
      <w:ins w:id="615"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616" w:author="Xuelong Wang" w:date="2021-06-02T14:45:00Z">
        <w:r w:rsidR="00815523">
          <w:rPr>
            <w:rFonts w:eastAsiaTheme="minorEastAsia"/>
            <w:lang w:eastAsia="zh-CN"/>
          </w:rPr>
          <w:t xml:space="preserve"> as defined in TS 38.331</w:t>
        </w:r>
      </w:ins>
      <w:ins w:id="617" w:author="Xuelong Wang" w:date="2021-05-28T15:58:00Z">
        <w:r>
          <w:rPr>
            <w:rFonts w:eastAsiaTheme="minorEastAsia"/>
            <w:lang w:eastAsia="zh-CN"/>
          </w:rPr>
          <w:t xml:space="preserve">. </w:t>
        </w:r>
      </w:ins>
      <w:ins w:id="618" w:author="Xuelong Wang" w:date="2021-06-03T14:20:00Z">
        <w:r w:rsidR="00CC07C7">
          <w:rPr>
            <w:rFonts w:eastAsiaTheme="minorEastAsia"/>
            <w:lang w:eastAsia="zh-CN"/>
          </w:rPr>
          <w:t>The U2N R</w:t>
        </w:r>
      </w:ins>
      <w:ins w:id="619" w:author="Xuelong Wang" w:date="2021-06-03T14:19:00Z">
        <w:r w:rsidR="00CC07C7" w:rsidRPr="002424BE">
          <w:rPr>
            <w:rFonts w:eastAsia="等线"/>
          </w:rPr>
          <w:t xml:space="preserve">elay UE </w:t>
        </w:r>
      </w:ins>
      <w:ins w:id="620" w:author="Xuelong Wang" w:date="2021-06-03T14:20:00Z">
        <w:r w:rsidR="00CC07C7">
          <w:rPr>
            <w:rFonts w:eastAsia="等线"/>
          </w:rPr>
          <w:t xml:space="preserve">in </w:t>
        </w:r>
      </w:ins>
      <w:ins w:id="621" w:author="Xuelong Wang" w:date="2021-06-03T14:19:00Z">
        <w:r w:rsidR="00CC07C7" w:rsidRPr="002424BE">
          <w:rPr>
            <w:rFonts w:eastAsia="等线"/>
          </w:rPr>
          <w:t xml:space="preserve">RRC-CONNECTED </w:t>
        </w:r>
      </w:ins>
      <w:ins w:id="622" w:author="Xuelong Wang" w:date="2021-06-03T14:20:00Z">
        <w:r w:rsidR="0083769C">
          <w:rPr>
            <w:rFonts w:eastAsia="等线"/>
          </w:rPr>
          <w:t>should</w:t>
        </w:r>
      </w:ins>
      <w:ins w:id="623" w:author="Xuelong Wang" w:date="2021-06-03T14:19:00Z">
        <w:r w:rsidR="00CC07C7">
          <w:rPr>
            <w:rFonts w:eastAsia="等线"/>
          </w:rPr>
          <w:t xml:space="preserve"> not perform UAC for U2N </w:t>
        </w:r>
      </w:ins>
      <w:ins w:id="624" w:author="Xuelong Wang" w:date="2021-06-03T14:20:00Z">
        <w:r w:rsidR="00CC07C7">
          <w:rPr>
            <w:rFonts w:eastAsia="等线"/>
          </w:rPr>
          <w:t>R</w:t>
        </w:r>
      </w:ins>
      <w:ins w:id="625" w:author="Xuelong Wang" w:date="2021-06-03T14:19:00Z">
        <w:r w:rsidR="00CC07C7" w:rsidRPr="002424BE">
          <w:rPr>
            <w:rFonts w:eastAsia="等线"/>
          </w:rPr>
          <w:t>emote UE’s data</w:t>
        </w:r>
      </w:ins>
      <w:ins w:id="626" w:author="Xuelong Wang" w:date="2021-06-03T14:20:00Z">
        <w:r w:rsidR="00CC07C7">
          <w:rPr>
            <w:rFonts w:eastAsia="等线"/>
          </w:rPr>
          <w:t xml:space="preserve">. </w:t>
        </w:r>
      </w:ins>
    </w:p>
    <w:p w14:paraId="4019BBCD" w14:textId="28951D76" w:rsidR="009D188E" w:rsidRPr="009D188E" w:rsidRDefault="00986CE3" w:rsidP="009D188E">
      <w:pPr>
        <w:overflowPunct w:val="0"/>
        <w:autoSpaceDE w:val="0"/>
        <w:autoSpaceDN w:val="0"/>
        <w:adjustRightInd w:val="0"/>
        <w:textAlignment w:val="baseline"/>
        <w:rPr>
          <w:ins w:id="627" w:author="Xuelong Wang" w:date="2021-04-22T14:46:00Z"/>
          <w:rFonts w:eastAsiaTheme="minorEastAsia"/>
          <w:lang w:eastAsia="zh-CN"/>
        </w:rPr>
      </w:pPr>
      <w:ins w:id="628" w:author="Xuelong Wang" w:date="2021-05-28T16:00:00Z">
        <w:r>
          <w:rPr>
            <w:rFonts w:eastAsiaTheme="minorEastAsia"/>
            <w:lang w:eastAsia="zh-CN"/>
          </w:rPr>
          <w:t xml:space="preserve"> </w:t>
        </w:r>
      </w:ins>
    </w:p>
    <w:p w14:paraId="36467938" w14:textId="77777777" w:rsidR="004D6F9A" w:rsidRPr="004D6F9A" w:rsidRDefault="004D6F9A">
      <w:pPr>
        <w:overflowPunct w:val="0"/>
        <w:autoSpaceDE w:val="0"/>
        <w:autoSpaceDN w:val="0"/>
        <w:adjustRightInd w:val="0"/>
        <w:textAlignment w:val="baseline"/>
        <w:rPr>
          <w:rFonts w:eastAsiaTheme="minorEastAsia"/>
          <w:lang w:eastAsia="zh-CN"/>
        </w:rPr>
      </w:pPr>
    </w:p>
    <w:p w14:paraId="48A539B4" w14:textId="5721C2A6" w:rsidR="00D81546" w:rsidRDefault="00D81546" w:rsidP="00D81546">
      <w:pPr>
        <w:pStyle w:val="Heading3"/>
        <w:overflowPunct w:val="0"/>
        <w:autoSpaceDE w:val="0"/>
        <w:autoSpaceDN w:val="0"/>
        <w:adjustRightInd w:val="0"/>
        <w:textAlignment w:val="baseline"/>
        <w:rPr>
          <w:ins w:id="629" w:author="Xuelong Wang" w:date="2021-05-28T17:35:00Z"/>
          <w:rFonts w:eastAsia="宋体"/>
        </w:rPr>
      </w:pPr>
      <w:ins w:id="630" w:author="Xuelong Wang" w:date="2021-04-22T14:46:00Z">
        <w:r>
          <w:rPr>
            <w:rFonts w:eastAsia="宋体" w:hint="eastAsia"/>
          </w:rPr>
          <w:t>16</w:t>
        </w:r>
        <w:proofErr w:type="gramStart"/>
        <w:r>
          <w:rPr>
            <w:rFonts w:eastAsia="宋体" w:hint="eastAsia"/>
          </w:rPr>
          <w:t>.</w:t>
        </w:r>
        <w:r>
          <w:rPr>
            <w:rFonts w:eastAsia="宋体"/>
          </w:rPr>
          <w:t>x</w:t>
        </w:r>
        <w:r>
          <w:rPr>
            <w:rFonts w:eastAsia="宋体" w:hint="eastAsia"/>
          </w:rPr>
          <w:t>.</w:t>
        </w:r>
      </w:ins>
      <w:ins w:id="631" w:author="Xuelong Wang" w:date="2021-04-27T09:55:00Z">
        <w:r w:rsidR="00527404">
          <w:rPr>
            <w:rFonts w:eastAsia="宋体"/>
          </w:rPr>
          <w:t>6</w:t>
        </w:r>
      </w:ins>
      <w:proofErr w:type="gramEnd"/>
      <w:ins w:id="632" w:author="Xuelong Wang" w:date="2021-04-22T14:46:00Z">
        <w:r>
          <w:rPr>
            <w:rFonts w:eastAsia="宋体"/>
          </w:rPr>
          <w:tab/>
        </w:r>
      </w:ins>
      <w:commentRangeStart w:id="633"/>
      <w:commentRangeStart w:id="634"/>
      <w:ins w:id="635" w:author="Xuelong Wang" w:date="2021-04-22T14:51:00Z">
        <w:r>
          <w:rPr>
            <w:rFonts w:hint="eastAsia"/>
            <w:lang w:eastAsia="zh-CN"/>
          </w:rPr>
          <w:t>S</w:t>
        </w:r>
        <w:r>
          <w:rPr>
            <w:lang w:eastAsia="zh-CN"/>
          </w:rPr>
          <w:t>ervice Continuity</w:t>
        </w:r>
      </w:ins>
      <w:ins w:id="636" w:author="Xuelong Wang" w:date="2021-04-22T14:54:00Z">
        <w:r w:rsidRPr="00D81546">
          <w:rPr>
            <w:rFonts w:eastAsia="宋体"/>
          </w:rPr>
          <w:t xml:space="preserve"> </w:t>
        </w:r>
      </w:ins>
      <w:commentRangeEnd w:id="633"/>
      <w:r w:rsidR="00733D84">
        <w:rPr>
          <w:rStyle w:val="CommentReference"/>
          <w:rFonts w:ascii="Times New Roman" w:hAnsi="Times New Roman"/>
        </w:rPr>
        <w:commentReference w:id="633"/>
      </w:r>
      <w:commentRangeEnd w:id="634"/>
      <w:r w:rsidR="003E2964">
        <w:rPr>
          <w:rStyle w:val="CommentReference"/>
          <w:rFonts w:ascii="Times New Roman" w:hAnsi="Times New Roman"/>
        </w:rPr>
        <w:commentReference w:id="634"/>
      </w:r>
      <w:ins w:id="637" w:author="Xuelong Wang" w:date="2021-04-22T14:54:00Z">
        <w:r>
          <w:rPr>
            <w:rFonts w:eastAsia="宋体"/>
          </w:rPr>
          <w:t xml:space="preserve">for L2 </w:t>
        </w:r>
      </w:ins>
      <w:ins w:id="638" w:author="Xuelong Wang" w:date="2021-06-02T14:46:00Z">
        <w:r w:rsidR="009E2FA2">
          <w:rPr>
            <w:rFonts w:eastAsia="宋体"/>
          </w:rPr>
          <w:t xml:space="preserve">U2N </w:t>
        </w:r>
      </w:ins>
      <w:ins w:id="639" w:author="Xuelong Wang" w:date="2021-04-22T14:54:00Z">
        <w:r>
          <w:rPr>
            <w:rFonts w:eastAsia="宋体"/>
          </w:rPr>
          <w:t>relay</w:t>
        </w:r>
      </w:ins>
    </w:p>
    <w:p w14:paraId="4404739D" w14:textId="0C23CE03" w:rsidR="00EA0668" w:rsidRDefault="00EA0668" w:rsidP="00182F1D">
      <w:pPr>
        <w:rPr>
          <w:ins w:id="640" w:author="Nokia (GWO)1" w:date="2021-06-01T10:19:00Z"/>
          <w:lang w:eastAsia="zh-CN"/>
        </w:rPr>
      </w:pPr>
      <w:r w:rsidRPr="00182F1D">
        <w:rPr>
          <w:i/>
          <w:color w:val="0000FF"/>
          <w:lang w:eastAsia="ko-KR"/>
        </w:rPr>
        <w:t>Editor's Note:</w:t>
      </w:r>
      <w:r w:rsidR="00C12417" w:rsidRPr="00182F1D">
        <w:rPr>
          <w:i/>
          <w:color w:val="0000FF"/>
          <w:lang w:eastAsia="ko-KR"/>
        </w:rPr>
        <w:tab/>
      </w:r>
      <w:r w:rsidRPr="00182F1D">
        <w:rPr>
          <w:i/>
          <w:color w:val="0000FF"/>
          <w:lang w:eastAsia="ko-KR"/>
        </w:rPr>
        <w:t>The current descriptions of the procedures are the baseline</w:t>
      </w:r>
      <w:r w:rsidR="00C12417" w:rsidRPr="00182F1D">
        <w:rPr>
          <w:i/>
          <w:color w:val="0000FF"/>
          <w:lang w:eastAsia="ko-KR"/>
        </w:rPr>
        <w:t>s</w:t>
      </w:r>
      <w:r w:rsidRPr="00182F1D">
        <w:rPr>
          <w:i/>
          <w:color w:val="0000FF"/>
          <w:lang w:eastAsia="ko-KR"/>
        </w:rPr>
        <w:t xml:space="preserve"> agreed in the </w:t>
      </w:r>
      <w:r w:rsidR="00C12417" w:rsidRPr="00182F1D">
        <w:rPr>
          <w:i/>
          <w:color w:val="0000FF"/>
          <w:lang w:eastAsia="ko-KR"/>
        </w:rPr>
        <w:t>study phase.</w:t>
      </w:r>
      <w:r w:rsidR="00A965E4" w:rsidRPr="00182F1D">
        <w:rPr>
          <w:i/>
          <w:color w:val="0000FF"/>
          <w:lang w:eastAsia="ko-KR"/>
        </w:rPr>
        <w:t xml:space="preserve"> </w:t>
      </w:r>
      <w:r w:rsidR="00182F1D" w:rsidRPr="00182F1D">
        <w:rPr>
          <w:i/>
          <w:color w:val="0000FF"/>
          <w:lang w:eastAsia="ko-KR"/>
        </w:rPr>
        <w:t>W</w:t>
      </w:r>
      <w:r w:rsidR="00A965E4" w:rsidRPr="00182F1D">
        <w:rPr>
          <w:i/>
          <w:color w:val="0000FF"/>
          <w:lang w:eastAsia="ko-KR"/>
        </w:rPr>
        <w:t>e may change the descriptions of the procedures during the work item phase.</w:t>
      </w:r>
      <w:bookmarkStart w:id="641" w:name="_GoBack"/>
      <w:bookmarkEnd w:id="641"/>
    </w:p>
    <w:p w14:paraId="05A37880" w14:textId="77777777" w:rsidR="00573576" w:rsidRDefault="00F715CF">
      <w:pPr>
        <w:rPr>
          <w:ins w:id="642" w:author="Post-113e" w:date="2021-02-25T18:20:00Z"/>
          <w:rFonts w:eastAsiaTheme="minorEastAsia"/>
          <w:bCs/>
          <w:lang w:eastAsia="zh-CN"/>
        </w:rPr>
      </w:pPr>
      <w:ins w:id="643" w:author="Xuelong Wang" w:date="2021-05-28T17:16:00Z">
        <w:r w:rsidRPr="00F715CF">
          <w:rPr>
            <w:rFonts w:ascii="Arial" w:eastAsiaTheme="minorEastAsia" w:hAnsi="Arial" w:hint="eastAsia"/>
            <w:sz w:val="24"/>
            <w:lang w:eastAsia="zh-CN"/>
          </w:rPr>
          <w:lastRenderedPageBreak/>
          <w:t>16</w:t>
        </w:r>
        <w:proofErr w:type="gramStart"/>
        <w:r w:rsidRPr="00F715CF">
          <w:rPr>
            <w:rFonts w:ascii="Arial" w:eastAsiaTheme="minorEastAsia" w:hAnsi="Arial" w:hint="eastAsia"/>
            <w:sz w:val="24"/>
            <w:lang w:eastAsia="zh-CN"/>
          </w:rPr>
          <w:t>.</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6.1</w:t>
        </w:r>
        <w:proofErr w:type="gramEnd"/>
        <w:r w:rsidRPr="00F715CF">
          <w:rPr>
            <w:rFonts w:ascii="Arial" w:eastAsiaTheme="minorEastAsia" w:hAnsi="Arial"/>
            <w:sz w:val="24"/>
            <w:lang w:eastAsia="zh-CN"/>
          </w:rPr>
          <w:t xml:space="preserve"> </w:t>
        </w:r>
      </w:ins>
      <w:ins w:id="644" w:author="Xuelong Wang" w:date="2021-05-28T17:20:00Z">
        <w:r w:rsidR="006A111F">
          <w:rPr>
            <w:rFonts w:ascii="Arial" w:eastAsiaTheme="minorEastAsia" w:hAnsi="Arial"/>
            <w:sz w:val="24"/>
            <w:lang w:eastAsia="zh-CN"/>
          </w:rPr>
          <w:tab/>
        </w:r>
      </w:ins>
      <w:ins w:id="645" w:author="Xuelong Wang" w:date="2021-05-28T17:16:00Z">
        <w:r w:rsidRPr="00F715CF">
          <w:rPr>
            <w:rFonts w:ascii="Arial" w:eastAsiaTheme="minorEastAsia" w:hAnsi="Arial"/>
            <w:sz w:val="24"/>
            <w:lang w:eastAsia="zh-CN"/>
          </w:rPr>
          <w:t>Switching from indirect to direct path</w:t>
        </w:r>
      </w:ins>
    </w:p>
    <w:p w14:paraId="6B526C43" w14:textId="32CF8E9F" w:rsidR="00F715CF" w:rsidRDefault="00F715CF" w:rsidP="00F715CF">
      <w:pPr>
        <w:rPr>
          <w:ins w:id="646" w:author="Xuelong Wang" w:date="2021-05-28T17:15:00Z"/>
          <w:lang w:eastAsia="zh-CN"/>
        </w:rPr>
      </w:pPr>
      <w:ins w:id="647" w:author="Xuelong Wang" w:date="2021-05-28T17:15:00Z">
        <w:r w:rsidRPr="004E799C">
          <w:rPr>
            <w:lang w:eastAsia="zh-CN"/>
          </w:rPr>
          <w:t xml:space="preserve">For service continuity of L2 </w:t>
        </w:r>
      </w:ins>
      <w:ins w:id="648" w:author="Xuelong Wang" w:date="2021-06-02T14:36:00Z">
        <w:r w:rsidR="00BA47FD">
          <w:rPr>
            <w:lang w:eastAsia="zh-CN"/>
          </w:rPr>
          <w:t>U2N</w:t>
        </w:r>
      </w:ins>
      <w:ins w:id="649" w:author="Xuelong Wang" w:date="2021-05-28T17:15:00Z">
        <w:r w:rsidRPr="004E799C">
          <w:rPr>
            <w:lang w:eastAsia="zh-CN"/>
          </w:rPr>
          <w:t xml:space="preserve"> relay, the following procedure is used, in case of </w:t>
        </w:r>
      </w:ins>
      <w:ins w:id="650" w:author="Xuelong Wang" w:date="2021-06-02T14:36:00Z">
        <w:r w:rsidR="00BA47FD">
          <w:t>U2N</w:t>
        </w:r>
      </w:ins>
      <w:ins w:id="651" w:author="Xuelong Wang" w:date="2021-05-28T17:17:00Z">
        <w:r w:rsidR="006960A1">
          <w:rPr>
            <w:rFonts w:eastAsiaTheme="minorEastAsia"/>
            <w:lang w:eastAsia="zh-CN"/>
          </w:rPr>
          <w:t xml:space="preserve"> </w:t>
        </w:r>
      </w:ins>
      <w:ins w:id="652" w:author="Xuelong Wang" w:date="2021-05-28T17:15:00Z">
        <w:r>
          <w:rPr>
            <w:lang w:eastAsia="zh-CN"/>
          </w:rPr>
          <w:t>Remote UE</w:t>
        </w:r>
        <w:r w:rsidRPr="004E799C">
          <w:rPr>
            <w:lang w:eastAsia="zh-CN"/>
          </w:rPr>
          <w:t xml:space="preserve"> switching to direct </w:t>
        </w:r>
        <w:proofErr w:type="spellStart"/>
        <w:r w:rsidRPr="004E799C">
          <w:rPr>
            <w:lang w:eastAsia="zh-CN"/>
          </w:rPr>
          <w:t>Uu</w:t>
        </w:r>
        <w:proofErr w:type="spellEnd"/>
        <w:r w:rsidRPr="004E799C">
          <w:rPr>
            <w:lang w:eastAsia="zh-CN"/>
          </w:rPr>
          <w:t xml:space="preserve"> cell.</w:t>
        </w:r>
      </w:ins>
    </w:p>
    <w:p w14:paraId="54103528" w14:textId="7BFF5C07" w:rsidR="00F715CF" w:rsidRDefault="00F715CF" w:rsidP="00F715CF">
      <w:pPr>
        <w:pStyle w:val="TH"/>
        <w:rPr>
          <w:ins w:id="653" w:author="Xuelong Wang" w:date="2021-05-28T17:15:00Z"/>
          <w:lang w:eastAsia="zh-CN"/>
        </w:rPr>
      </w:pPr>
      <w:del w:id="654" w:author="Xuelong Wang" w:date="2021-06-02T14:55:00Z">
        <w:r w:rsidDel="00D669F7">
          <w:fldChar w:fldCharType="begin"/>
        </w:r>
        <w:r w:rsidDel="00D669F7">
          <w:fldChar w:fldCharType="end"/>
        </w:r>
      </w:del>
      <w:ins w:id="655" w:author="Xuelong Wang" w:date="2021-06-02T14:55:00Z">
        <w:r w:rsidR="00EA5BE1">
          <w:rPr>
            <w:noProof/>
          </w:rPr>
          <w:object w:dxaOrig="9091" w:dyaOrig="7991" w14:anchorId="6ACAE601">
            <v:shape id="_x0000_i1026" type="#_x0000_t75" alt="" style="width:454.35pt;height:400.55pt;mso-width-percent:0;mso-height-percent:0;mso-width-percent:0;mso-height-percent:0" o:ole="">
              <v:imagedata r:id="rId22" o:title=""/>
            </v:shape>
            <o:OLEObject Type="Embed" ProgID="Visio.Drawing.15" ShapeID="_x0000_i1026" DrawAspect="Content" ObjectID="_1684235898" r:id="rId23"/>
          </w:object>
        </w:r>
      </w:ins>
    </w:p>
    <w:p w14:paraId="0CD43240" w14:textId="5CB7E541" w:rsidR="00F715CF" w:rsidRPr="0040052A" w:rsidRDefault="00F715CF" w:rsidP="00F715CF">
      <w:pPr>
        <w:pStyle w:val="TF"/>
        <w:rPr>
          <w:ins w:id="656" w:author="Xuelong Wang" w:date="2021-05-28T17:15:00Z"/>
          <w:lang w:eastAsia="zh-CN"/>
        </w:rPr>
      </w:pPr>
      <w:ins w:id="657" w:author="Xuelong Wang" w:date="2021-05-28T17:15:00Z">
        <w:r w:rsidRPr="0040052A">
          <w:t xml:space="preserve">Figure </w:t>
        </w:r>
      </w:ins>
      <w:ins w:id="658" w:author="Xuelong Wang" w:date="2021-05-28T17:17:00Z">
        <w:r w:rsidR="006960A1" w:rsidRPr="006960A1">
          <w:t xml:space="preserve">16.x.6.1 </w:t>
        </w:r>
      </w:ins>
      <w:ins w:id="659" w:author="Xuelong Wang" w:date="2021-05-28T17:15:00Z">
        <w:r w:rsidRPr="0040052A">
          <w:t xml:space="preserve">-1: Procedure for </w:t>
        </w:r>
      </w:ins>
      <w:ins w:id="660" w:author="Xuelong Wang" w:date="2021-06-02T14:36:00Z">
        <w:r w:rsidR="00BA47FD">
          <w:rPr>
            <w:lang w:eastAsia="zh-CN"/>
          </w:rPr>
          <w:t>U2N</w:t>
        </w:r>
      </w:ins>
      <w:ins w:id="661" w:author="Xuelong Wang" w:date="2021-05-28T17:18:00Z">
        <w:r w:rsidR="00F63B9D" w:rsidRPr="004E799C">
          <w:rPr>
            <w:lang w:eastAsia="zh-CN"/>
          </w:rPr>
          <w:t xml:space="preserve"> </w:t>
        </w:r>
      </w:ins>
      <w:ins w:id="662" w:author="Xuelong Wang" w:date="2021-05-28T17:15:00Z">
        <w:r>
          <w:t>Remote UE</w:t>
        </w:r>
        <w:r w:rsidRPr="0040052A">
          <w:t xml:space="preserve"> switching to direct </w:t>
        </w:r>
        <w:proofErr w:type="spellStart"/>
        <w:r w:rsidRPr="0040052A">
          <w:t>Uu</w:t>
        </w:r>
        <w:proofErr w:type="spellEnd"/>
        <w:r w:rsidRPr="0040052A">
          <w:t xml:space="preserve"> cell</w:t>
        </w:r>
      </w:ins>
    </w:p>
    <w:p w14:paraId="4398783F" w14:textId="4338F26F" w:rsidR="00F715CF" w:rsidRPr="00451EBD" w:rsidRDefault="00F715CF" w:rsidP="00451EBD">
      <w:pPr>
        <w:overflowPunct w:val="0"/>
        <w:autoSpaceDE w:val="0"/>
        <w:autoSpaceDN w:val="0"/>
        <w:adjustRightInd w:val="0"/>
        <w:ind w:left="568" w:hanging="284"/>
        <w:rPr>
          <w:ins w:id="663" w:author="Xuelong Wang" w:date="2021-05-28T17:15:00Z"/>
          <w:lang w:val="en-US" w:eastAsia="zh-CN"/>
        </w:rPr>
      </w:pPr>
      <w:ins w:id="664" w:author="Xuelong Wang" w:date="2021-05-28T17:15:00Z">
        <w:r w:rsidRPr="00451EBD">
          <w:rPr>
            <w:lang w:val="en-US" w:eastAsia="zh-CN"/>
          </w:rPr>
          <w:t>1</w:t>
        </w:r>
      </w:ins>
      <w:ins w:id="665" w:author="Xuelong Wang" w:date="2021-06-03T11:45:00Z">
        <w:r w:rsidR="00C775D4">
          <w:rPr>
            <w:lang w:val="en-US" w:eastAsia="zh-CN"/>
          </w:rPr>
          <w:t>.</w:t>
        </w:r>
      </w:ins>
      <w:ins w:id="666" w:author="Xuelong Wang" w:date="2021-06-03T11:52:00Z">
        <w:r w:rsidR="00224A1A">
          <w:rPr>
            <w:lang w:val="en-US" w:eastAsia="zh-CN"/>
          </w:rPr>
          <w:tab/>
        </w:r>
      </w:ins>
      <w:ins w:id="667" w:author="Xuelong Wang" w:date="2021-06-02T11:42:00Z">
        <w:r w:rsidR="0058186D" w:rsidRPr="00451EBD">
          <w:rPr>
            <w:lang w:val="en-US" w:eastAsia="zh-CN"/>
          </w:rPr>
          <w:t>The</w:t>
        </w:r>
      </w:ins>
      <w:ins w:id="668" w:author="Xuelong Wang" w:date="2021-05-28T17:23:00Z">
        <w:r w:rsidR="00AB0A9B" w:rsidRPr="00451EBD">
          <w:rPr>
            <w:lang w:val="en-US" w:eastAsia="zh-CN"/>
          </w:rPr>
          <w:t xml:space="preserve"> </w:t>
        </w:r>
      </w:ins>
      <w:ins w:id="669" w:author="Xuelong Wang" w:date="2021-06-02T14:47:00Z">
        <w:r w:rsidR="009E2FA2" w:rsidRPr="00451EBD">
          <w:rPr>
            <w:lang w:val="en-US" w:eastAsia="zh-CN"/>
          </w:rPr>
          <w:t>m</w:t>
        </w:r>
      </w:ins>
      <w:ins w:id="670" w:author="Xuelong Wang" w:date="2021-05-28T17:42:00Z">
        <w:r w:rsidR="00222FD3" w:rsidRPr="00451EBD">
          <w:rPr>
            <w:lang w:val="en-US" w:eastAsia="zh-CN"/>
          </w:rPr>
          <w:t xml:space="preserve">easurement configuration </w:t>
        </w:r>
      </w:ins>
      <w:ins w:id="671" w:author="Xuelong Wang" w:date="2021-05-28T17:23:00Z">
        <w:r w:rsidR="00AB0A9B" w:rsidRPr="00451EBD">
          <w:rPr>
            <w:lang w:val="en-US" w:eastAsia="zh-CN"/>
          </w:rPr>
          <w:t xml:space="preserve">and Measurement Report signalling procedures can be used with extension to evaluate relay link measurement and </w:t>
        </w:r>
        <w:proofErr w:type="spellStart"/>
        <w:r w:rsidR="00AB0A9B" w:rsidRPr="00451EBD">
          <w:rPr>
            <w:lang w:val="en-US" w:eastAsia="zh-CN"/>
          </w:rPr>
          <w:t>Uu</w:t>
        </w:r>
        <w:proofErr w:type="spellEnd"/>
        <w:r w:rsidR="00AB0A9B" w:rsidRPr="00451EBD">
          <w:rPr>
            <w:lang w:val="en-US" w:eastAsia="zh-CN"/>
          </w:rPr>
          <w:t xml:space="preserve"> link measurement.</w:t>
        </w:r>
      </w:ins>
      <w:ins w:id="672" w:author="Xuelong Wang" w:date="2021-05-28T17:29:00Z">
        <w:r w:rsidR="004D7CC0" w:rsidRPr="00451EBD">
          <w:rPr>
            <w:lang w:val="en-US" w:eastAsia="zh-CN"/>
          </w:rPr>
          <w:t xml:space="preserve"> </w:t>
        </w:r>
      </w:ins>
      <w:ins w:id="673" w:author="Xuelong Wang" w:date="2021-05-29T10:13:00Z">
        <w:r w:rsidR="001C4BF5" w:rsidRPr="00451EBD">
          <w:rPr>
            <w:lang w:val="en-US" w:eastAsia="zh-CN"/>
          </w:rPr>
          <w:t xml:space="preserve">Detailed measurement results from </w:t>
        </w:r>
      </w:ins>
      <w:ins w:id="674" w:author="Xuelong Wang" w:date="2021-06-02T14:36:00Z">
        <w:r w:rsidR="00BA47FD" w:rsidRPr="00451EBD">
          <w:rPr>
            <w:lang w:val="en-US" w:eastAsia="zh-CN"/>
          </w:rPr>
          <w:t>U2N</w:t>
        </w:r>
      </w:ins>
      <w:ins w:id="675" w:author="Xuelong Wang" w:date="2021-05-29T10:13:00Z">
        <w:r w:rsidR="001C4BF5" w:rsidRPr="00451EBD">
          <w:rPr>
            <w:lang w:val="en-US" w:eastAsia="zh-CN"/>
          </w:rPr>
          <w:t xml:space="preserve"> Remote UE are reported when configured reporting criteria is met. The SL relay measurement report </w:t>
        </w:r>
      </w:ins>
      <w:ins w:id="676" w:author="Xuelong Wang" w:date="2021-06-03T11:49:00Z">
        <w:r w:rsidR="006A6456">
          <w:rPr>
            <w:lang w:val="en-US" w:eastAsia="zh-CN"/>
          </w:rPr>
          <w:t xml:space="preserve">shall </w:t>
        </w:r>
      </w:ins>
      <w:ins w:id="677" w:author="Xuelong Wang" w:date="2021-05-29T10:13:00Z">
        <w:r w:rsidR="001C4BF5" w:rsidRPr="00451EBD">
          <w:rPr>
            <w:lang w:val="en-US" w:eastAsia="zh-CN"/>
          </w:rPr>
          <w:t xml:space="preserve">include at least </w:t>
        </w:r>
      </w:ins>
      <w:ins w:id="678" w:author="Xuelong Wang" w:date="2021-06-02T14:36:00Z">
        <w:r w:rsidR="00BA47FD" w:rsidRPr="00451EBD">
          <w:rPr>
            <w:lang w:val="en-US" w:eastAsia="zh-CN"/>
          </w:rPr>
          <w:t>U2N</w:t>
        </w:r>
      </w:ins>
      <w:ins w:id="679" w:author="Xuelong Wang" w:date="2021-05-29T10:13:00Z">
        <w:r w:rsidR="001C4BF5" w:rsidRPr="00451EBD">
          <w:rPr>
            <w:lang w:val="en-US" w:eastAsia="zh-CN"/>
          </w:rPr>
          <w:t xml:space="preserve"> Relay UE ID, serving cell ID, and SL-RSRP information.</w:t>
        </w:r>
      </w:ins>
    </w:p>
    <w:p w14:paraId="4B49EF2A" w14:textId="03052E3D" w:rsidR="00F715CF" w:rsidRPr="00451EBD" w:rsidRDefault="00F715CF" w:rsidP="00451EBD">
      <w:pPr>
        <w:pStyle w:val="B10"/>
        <w:rPr>
          <w:ins w:id="680" w:author="Xuelong Wang" w:date="2021-05-28T17:15:00Z"/>
        </w:rPr>
      </w:pPr>
      <w:ins w:id="681" w:author="Xuelong Wang" w:date="2021-05-28T17:15:00Z">
        <w:r w:rsidRPr="00451EBD">
          <w:t>2</w:t>
        </w:r>
      </w:ins>
      <w:ins w:id="682" w:author="Xuelong Wang" w:date="2021-06-03T11:45:00Z">
        <w:r w:rsidR="00C775D4">
          <w:t>.</w:t>
        </w:r>
      </w:ins>
      <w:ins w:id="683" w:author="Xuelong Wang" w:date="2021-06-03T11:52:00Z">
        <w:r w:rsidR="00224A1A">
          <w:tab/>
        </w:r>
      </w:ins>
      <w:ins w:id="684" w:author="Xuelong Wang" w:date="2021-05-28T17:15:00Z">
        <w:r w:rsidRPr="00451EBD">
          <w:t xml:space="preserve">Decision of switching to a direct cell </w:t>
        </w:r>
      </w:ins>
      <w:ins w:id="685" w:author="Xuelong Wang" w:date="2021-05-28T17:24:00Z">
        <w:r w:rsidR="00AB0A9B" w:rsidRPr="00451EBD">
          <w:t xml:space="preserve">is made </w:t>
        </w:r>
      </w:ins>
      <w:ins w:id="686" w:author="Xuelong Wang" w:date="2021-05-28T17:15:00Z">
        <w:r w:rsidRPr="00451EBD">
          <w:t xml:space="preserve">by </w:t>
        </w:r>
        <w:proofErr w:type="spellStart"/>
        <w:r w:rsidRPr="00451EBD">
          <w:t>gNB</w:t>
        </w:r>
        <w:proofErr w:type="spellEnd"/>
        <w:r w:rsidRPr="00451EBD">
          <w:t xml:space="preserve"> </w:t>
        </w:r>
      </w:ins>
    </w:p>
    <w:p w14:paraId="6E68F5C6" w14:textId="760C23A7" w:rsidR="00F715CF" w:rsidRPr="00451EBD" w:rsidRDefault="00F715CF" w:rsidP="00451EBD">
      <w:pPr>
        <w:overflowPunct w:val="0"/>
        <w:autoSpaceDE w:val="0"/>
        <w:autoSpaceDN w:val="0"/>
        <w:adjustRightInd w:val="0"/>
        <w:ind w:left="568" w:hanging="284"/>
        <w:rPr>
          <w:ins w:id="687" w:author="Xuelong Wang" w:date="2021-05-28T17:15:00Z"/>
          <w:lang w:val="en-US" w:eastAsia="zh-CN"/>
        </w:rPr>
      </w:pPr>
      <w:ins w:id="688" w:author="Xuelong Wang" w:date="2021-05-28T17:15:00Z">
        <w:r w:rsidRPr="00451EBD">
          <w:rPr>
            <w:lang w:val="en-US" w:eastAsia="zh-CN"/>
          </w:rPr>
          <w:t>3</w:t>
        </w:r>
      </w:ins>
      <w:ins w:id="689" w:author="Xuelong Wang" w:date="2021-06-03T11:46:00Z">
        <w:r w:rsidR="00C775D4">
          <w:rPr>
            <w:lang w:val="en-US" w:eastAsia="zh-CN"/>
          </w:rPr>
          <w:t>.</w:t>
        </w:r>
      </w:ins>
      <w:ins w:id="690" w:author="Xuelong Wang" w:date="2021-06-03T11:52:00Z">
        <w:r w:rsidR="00224A1A">
          <w:rPr>
            <w:lang w:val="en-US" w:eastAsia="zh-CN"/>
          </w:rPr>
          <w:tab/>
        </w:r>
      </w:ins>
      <w:ins w:id="691" w:author="Xuelong Wang" w:date="2021-05-28T17:15:00Z">
        <w:r w:rsidRPr="00451EBD">
          <w:rPr>
            <w:lang w:val="en-US" w:eastAsia="zh-CN"/>
          </w:rPr>
          <w:t>RRC Reconfiguration message</w:t>
        </w:r>
      </w:ins>
      <w:ins w:id="692" w:author="Xuelong Wang" w:date="2021-05-28T17:24:00Z">
        <w:r w:rsidR="00AB0A9B" w:rsidRPr="00451EBD">
          <w:rPr>
            <w:lang w:val="en-US" w:eastAsia="zh-CN"/>
          </w:rPr>
          <w:t xml:space="preserve"> is sent</w:t>
        </w:r>
      </w:ins>
      <w:ins w:id="693" w:author="Xuelong Wang" w:date="2021-05-28T17:15:00Z">
        <w:r w:rsidRPr="00451EBD">
          <w:rPr>
            <w:lang w:val="en-US" w:eastAsia="zh-CN"/>
          </w:rPr>
          <w:t xml:space="preserve"> to</w:t>
        </w:r>
      </w:ins>
      <w:ins w:id="694" w:author="Xuelong Wang" w:date="2021-05-28T17:24:00Z">
        <w:r w:rsidR="00AB0A9B" w:rsidRPr="00451EBD">
          <w:rPr>
            <w:lang w:val="en-US" w:eastAsia="zh-CN"/>
          </w:rPr>
          <w:t xml:space="preserve"> </w:t>
        </w:r>
      </w:ins>
      <w:ins w:id="695" w:author="Xuelong Wang" w:date="2021-05-28T17:43:00Z">
        <w:r w:rsidR="003D33B1" w:rsidRPr="00451EBD">
          <w:rPr>
            <w:lang w:val="en-US" w:eastAsia="zh-CN"/>
          </w:rPr>
          <w:t xml:space="preserve">the </w:t>
        </w:r>
      </w:ins>
      <w:ins w:id="696" w:author="Xuelong Wang" w:date="2021-06-02T14:36:00Z">
        <w:r w:rsidR="00BA47FD" w:rsidRPr="00451EBD">
          <w:rPr>
            <w:lang w:val="en-US" w:eastAsia="zh-CN"/>
          </w:rPr>
          <w:t>U2N</w:t>
        </w:r>
      </w:ins>
      <w:ins w:id="697" w:author="Xuelong Wang" w:date="2021-05-28T17:15:00Z">
        <w:r w:rsidRPr="00451EBD">
          <w:rPr>
            <w:lang w:val="en-US" w:eastAsia="zh-CN"/>
          </w:rPr>
          <w:t xml:space="preserve"> Remote UE</w:t>
        </w:r>
      </w:ins>
      <w:ins w:id="698" w:author="Xuelong Wang" w:date="2021-05-28T17:42:00Z">
        <w:r w:rsidR="00222FD3" w:rsidRPr="00451EBD">
          <w:rPr>
            <w:lang w:val="en-US" w:eastAsia="zh-CN"/>
          </w:rPr>
          <w:t xml:space="preserve">. </w:t>
        </w:r>
      </w:ins>
      <w:ins w:id="699" w:author="Xuelong Wang" w:date="2021-05-28T17:43:00Z">
        <w:r w:rsidR="003D33B1" w:rsidRPr="00451EBD">
          <w:rPr>
            <w:lang w:val="en-US" w:eastAsia="zh-CN"/>
          </w:rPr>
          <w:t xml:space="preserve">The </w:t>
        </w:r>
      </w:ins>
      <w:ins w:id="700" w:author="Xuelong Wang" w:date="2021-06-02T14:36:00Z">
        <w:r w:rsidR="00BA47FD" w:rsidRPr="00451EBD">
          <w:rPr>
            <w:lang w:val="en-US" w:eastAsia="zh-CN"/>
          </w:rPr>
          <w:t>U2N</w:t>
        </w:r>
      </w:ins>
      <w:ins w:id="701" w:author="Xuelong Wang" w:date="2021-05-28T17:43:00Z">
        <w:r w:rsidR="003D33B1" w:rsidRPr="00451EBD">
          <w:rPr>
            <w:lang w:val="en-US" w:eastAsia="zh-CN"/>
          </w:rPr>
          <w:t xml:space="preserve"> </w:t>
        </w:r>
      </w:ins>
      <w:ins w:id="702" w:author="Xuelong Wang" w:date="2021-05-28T17:42:00Z">
        <w:r w:rsidR="00222FD3" w:rsidRPr="00451EBD">
          <w:rPr>
            <w:lang w:val="en-US" w:eastAsia="zh-CN"/>
          </w:rPr>
          <w:t xml:space="preserve">Remote UE stops UP and CP transmission via </w:t>
        </w:r>
      </w:ins>
      <w:ins w:id="703" w:author="Xuelong Wang" w:date="2021-06-03T11:48:00Z">
        <w:r w:rsidR="00C775D4" w:rsidRPr="00451EBD">
          <w:rPr>
            <w:lang w:val="en-US" w:eastAsia="zh-CN"/>
          </w:rPr>
          <w:t xml:space="preserve">U2N Relay UE </w:t>
        </w:r>
      </w:ins>
      <w:ins w:id="704" w:author="Xuelong Wang" w:date="2021-05-28T17:42:00Z">
        <w:r w:rsidR="00222FD3" w:rsidRPr="00451EBD">
          <w:rPr>
            <w:lang w:val="en-US" w:eastAsia="zh-CN"/>
          </w:rPr>
          <w:t xml:space="preserve">after reception of RRC Reconfiguration message from </w:t>
        </w:r>
        <w:commentRangeStart w:id="705"/>
        <w:proofErr w:type="spellStart"/>
        <w:r w:rsidR="00222FD3" w:rsidRPr="00451EBD">
          <w:rPr>
            <w:lang w:val="en-US" w:eastAsia="zh-CN"/>
          </w:rPr>
          <w:t>gNB</w:t>
        </w:r>
      </w:ins>
      <w:commentRangeEnd w:id="705"/>
      <w:proofErr w:type="spellEnd"/>
      <w:ins w:id="706" w:author="Xuelong Wang" w:date="2021-06-03T14:24:00Z">
        <w:r w:rsidR="0042402B">
          <w:rPr>
            <w:rStyle w:val="CommentReference"/>
          </w:rPr>
          <w:commentReference w:id="705"/>
        </w:r>
      </w:ins>
      <w:ins w:id="707" w:author="Xuelong Wang" w:date="2021-05-28T17:43:00Z">
        <w:r w:rsidR="003D33B1" w:rsidRPr="00451EBD">
          <w:rPr>
            <w:lang w:val="en-US" w:eastAsia="zh-CN"/>
          </w:rPr>
          <w:t xml:space="preserve">. </w:t>
        </w:r>
      </w:ins>
    </w:p>
    <w:p w14:paraId="4BA98CC3" w14:textId="68515E74" w:rsidR="00F715CF" w:rsidRPr="00451EBD" w:rsidRDefault="00F715CF" w:rsidP="00451EBD">
      <w:pPr>
        <w:overflowPunct w:val="0"/>
        <w:autoSpaceDE w:val="0"/>
        <w:autoSpaceDN w:val="0"/>
        <w:adjustRightInd w:val="0"/>
        <w:ind w:left="568" w:hanging="284"/>
        <w:rPr>
          <w:ins w:id="708" w:author="Xuelong Wang" w:date="2021-05-28T17:15:00Z"/>
          <w:lang w:val="en-US" w:eastAsia="zh-CN"/>
        </w:rPr>
      </w:pPr>
      <w:ins w:id="709" w:author="Xuelong Wang" w:date="2021-05-28T17:15:00Z">
        <w:r w:rsidRPr="00451EBD">
          <w:rPr>
            <w:lang w:val="en-US" w:eastAsia="zh-CN"/>
          </w:rPr>
          <w:t>4</w:t>
        </w:r>
      </w:ins>
      <w:ins w:id="710" w:author="Xuelong Wang" w:date="2021-06-03T11:46:00Z">
        <w:r w:rsidR="00C775D4">
          <w:rPr>
            <w:lang w:val="en-US" w:eastAsia="zh-CN"/>
          </w:rPr>
          <w:t>.</w:t>
        </w:r>
      </w:ins>
      <w:ins w:id="711" w:author="Xuelong Wang" w:date="2021-06-03T11:52:00Z">
        <w:r w:rsidR="00224A1A">
          <w:rPr>
            <w:lang w:val="en-US" w:eastAsia="zh-CN"/>
          </w:rPr>
          <w:tab/>
        </w:r>
      </w:ins>
      <w:ins w:id="712" w:author="Xuelong Wang" w:date="2021-05-28T17:25:00Z">
        <w:r w:rsidR="007876B4" w:rsidRPr="00451EBD">
          <w:rPr>
            <w:lang w:val="en-US" w:eastAsia="zh-CN"/>
          </w:rPr>
          <w:t xml:space="preserve">The </w:t>
        </w:r>
      </w:ins>
      <w:ins w:id="713" w:author="Xuelong Wang" w:date="2021-06-02T14:36:00Z">
        <w:r w:rsidR="00BA47FD" w:rsidRPr="00451EBD">
          <w:rPr>
            <w:lang w:val="en-US" w:eastAsia="zh-CN"/>
          </w:rPr>
          <w:t>U2N</w:t>
        </w:r>
      </w:ins>
      <w:ins w:id="714" w:author="Xuelong Wang" w:date="2021-05-28T17:24:00Z">
        <w:r w:rsidR="00AB0A9B" w:rsidRPr="00451EBD">
          <w:rPr>
            <w:lang w:val="en-US" w:eastAsia="zh-CN"/>
          </w:rPr>
          <w:t xml:space="preserve"> </w:t>
        </w:r>
      </w:ins>
      <w:ins w:id="715" w:author="Xuelong Wang" w:date="2021-05-28T17:15:00Z">
        <w:r w:rsidRPr="00451EBD">
          <w:rPr>
            <w:lang w:val="en-US" w:eastAsia="zh-CN"/>
          </w:rPr>
          <w:t xml:space="preserve">Remote UE performs Random Access to the </w:t>
        </w:r>
        <w:proofErr w:type="spellStart"/>
        <w:r w:rsidRPr="00451EBD">
          <w:rPr>
            <w:lang w:val="en-US" w:eastAsia="zh-CN"/>
          </w:rPr>
          <w:t>gNB</w:t>
        </w:r>
        <w:proofErr w:type="spellEnd"/>
      </w:ins>
    </w:p>
    <w:p w14:paraId="4289FAF8" w14:textId="2E77BBE9" w:rsidR="00F715CF" w:rsidRPr="00451EBD" w:rsidRDefault="00F715CF" w:rsidP="00451EBD">
      <w:pPr>
        <w:overflowPunct w:val="0"/>
        <w:autoSpaceDE w:val="0"/>
        <w:autoSpaceDN w:val="0"/>
        <w:adjustRightInd w:val="0"/>
        <w:ind w:left="568" w:hanging="284"/>
        <w:rPr>
          <w:ins w:id="716" w:author="Xuelong Wang" w:date="2021-05-28T17:15:00Z"/>
          <w:lang w:val="en-US" w:eastAsia="zh-CN"/>
        </w:rPr>
      </w:pPr>
      <w:ins w:id="717" w:author="Xuelong Wang" w:date="2021-05-28T17:15:00Z">
        <w:r w:rsidRPr="00451EBD">
          <w:rPr>
            <w:lang w:val="en-US" w:eastAsia="zh-CN"/>
          </w:rPr>
          <w:t>5</w:t>
        </w:r>
      </w:ins>
      <w:ins w:id="718" w:author="Xuelong Wang" w:date="2021-06-03T11:46:00Z">
        <w:r w:rsidR="00C775D4">
          <w:rPr>
            <w:lang w:val="en-US" w:eastAsia="zh-CN"/>
          </w:rPr>
          <w:t>.</w:t>
        </w:r>
      </w:ins>
      <w:ins w:id="719" w:author="Xuelong Wang" w:date="2021-06-03T11:52:00Z">
        <w:r w:rsidR="00224A1A">
          <w:rPr>
            <w:lang w:val="en-US" w:eastAsia="zh-CN"/>
          </w:rPr>
          <w:tab/>
        </w:r>
      </w:ins>
      <w:ins w:id="720" w:author="Xuelong Wang" w:date="2021-05-28T17:25:00Z">
        <w:r w:rsidR="007876B4" w:rsidRPr="00451EBD">
          <w:rPr>
            <w:lang w:val="en-US" w:eastAsia="zh-CN"/>
          </w:rPr>
          <w:t xml:space="preserve">The </w:t>
        </w:r>
      </w:ins>
      <w:ins w:id="721" w:author="Xuelong Wang" w:date="2021-06-02T14:36:00Z">
        <w:r w:rsidR="00BA47FD" w:rsidRPr="00451EBD">
          <w:rPr>
            <w:lang w:val="en-US" w:eastAsia="zh-CN"/>
          </w:rPr>
          <w:t>U2N</w:t>
        </w:r>
      </w:ins>
      <w:ins w:id="722" w:author="Xuelong Wang" w:date="2021-05-28T17:24:00Z">
        <w:r w:rsidR="00AB0A9B" w:rsidRPr="00451EBD">
          <w:rPr>
            <w:lang w:val="en-US" w:eastAsia="zh-CN"/>
          </w:rPr>
          <w:t xml:space="preserve"> </w:t>
        </w:r>
      </w:ins>
      <w:ins w:id="723" w:author="Xuelong Wang" w:date="2021-05-28T17:15:00Z">
        <w:r w:rsidRPr="00451EBD">
          <w:rPr>
            <w:lang w:val="en-US" w:eastAsia="zh-CN"/>
          </w:rPr>
          <w:t>Remote UE feedback</w:t>
        </w:r>
      </w:ins>
      <w:ins w:id="724" w:author="Xuelong Wang" w:date="2021-05-28T17:25:00Z">
        <w:r w:rsidR="007876B4" w:rsidRPr="00451EBD">
          <w:rPr>
            <w:lang w:val="en-US" w:eastAsia="zh-CN"/>
          </w:rPr>
          <w:t>s</w:t>
        </w:r>
      </w:ins>
      <w:ins w:id="725" w:author="Xuelong Wang" w:date="2021-05-28T17:15:00Z">
        <w:r w:rsidRPr="00451EBD">
          <w:rPr>
            <w:lang w:val="en-US" w:eastAsia="zh-CN"/>
          </w:rPr>
          <w:t xml:space="preserve"> the </w:t>
        </w:r>
        <w:proofErr w:type="spellStart"/>
        <w:r w:rsidRPr="00451EBD">
          <w:rPr>
            <w:lang w:val="en-US" w:eastAsia="zh-CN"/>
          </w:rPr>
          <w:t>RRCReconfigurationComplete</w:t>
        </w:r>
        <w:proofErr w:type="spellEnd"/>
        <w:r w:rsidRPr="00451EBD">
          <w:rPr>
            <w:lang w:val="en-US" w:eastAsia="zh-CN"/>
          </w:rPr>
          <w:t xml:space="preserve"> to </w:t>
        </w:r>
        <w:proofErr w:type="spellStart"/>
        <w:r w:rsidRPr="00451EBD">
          <w:rPr>
            <w:lang w:val="en-US" w:eastAsia="zh-CN"/>
          </w:rPr>
          <w:t>gNB</w:t>
        </w:r>
        <w:proofErr w:type="spellEnd"/>
        <w:r w:rsidRPr="00451EBD">
          <w:rPr>
            <w:lang w:val="en-US" w:eastAsia="zh-CN"/>
          </w:rPr>
          <w:t xml:space="preserve"> via target path, using the target configuration provided in the RRC Reconfiguration message.</w:t>
        </w:r>
      </w:ins>
    </w:p>
    <w:p w14:paraId="426DC5AC" w14:textId="7F4F6856" w:rsidR="00F715CF" w:rsidRPr="00451EBD" w:rsidRDefault="00F715CF" w:rsidP="00451EBD">
      <w:pPr>
        <w:overflowPunct w:val="0"/>
        <w:autoSpaceDE w:val="0"/>
        <w:autoSpaceDN w:val="0"/>
        <w:adjustRightInd w:val="0"/>
        <w:ind w:left="568" w:hanging="284"/>
        <w:rPr>
          <w:ins w:id="726" w:author="Xuelong Wang" w:date="2021-05-28T17:15:00Z"/>
          <w:lang w:val="en-US" w:eastAsia="zh-CN"/>
        </w:rPr>
      </w:pPr>
      <w:ins w:id="727" w:author="Xuelong Wang" w:date="2021-05-28T17:15:00Z">
        <w:r w:rsidRPr="00451EBD">
          <w:rPr>
            <w:lang w:val="en-US" w:eastAsia="zh-CN"/>
          </w:rPr>
          <w:t>6</w:t>
        </w:r>
      </w:ins>
      <w:ins w:id="728" w:author="Xuelong Wang" w:date="2021-06-03T11:46:00Z">
        <w:r w:rsidR="00C775D4">
          <w:rPr>
            <w:lang w:val="en-US" w:eastAsia="zh-CN"/>
          </w:rPr>
          <w:t>.</w:t>
        </w:r>
      </w:ins>
      <w:ins w:id="729" w:author="Xuelong Wang" w:date="2021-06-03T11:52:00Z">
        <w:r w:rsidR="00224A1A">
          <w:rPr>
            <w:lang w:val="en-US" w:eastAsia="zh-CN"/>
          </w:rPr>
          <w:tab/>
        </w:r>
      </w:ins>
      <w:ins w:id="730" w:author="Xuelong Wang" w:date="2021-05-28T17:15:00Z">
        <w:r w:rsidRPr="00451EBD">
          <w:rPr>
            <w:lang w:val="en-US" w:eastAsia="zh-CN"/>
          </w:rPr>
          <w:t>RRC Reconfiguration</w:t>
        </w:r>
      </w:ins>
      <w:ins w:id="731" w:author="Xuelong Wang" w:date="2021-05-28T17:25:00Z">
        <w:r w:rsidR="007876B4" w:rsidRPr="00451EBD">
          <w:rPr>
            <w:lang w:val="en-US" w:eastAsia="zh-CN"/>
          </w:rPr>
          <w:t xml:space="preserve"> is sent </w:t>
        </w:r>
      </w:ins>
      <w:ins w:id="732" w:author="Xuelong Wang" w:date="2021-05-28T17:15:00Z">
        <w:r w:rsidRPr="00451EBD">
          <w:rPr>
            <w:lang w:val="en-US" w:eastAsia="zh-CN"/>
          </w:rPr>
          <w:t>to</w:t>
        </w:r>
      </w:ins>
      <w:ins w:id="733" w:author="Xuelong Wang" w:date="2021-05-28T17:25:00Z">
        <w:r w:rsidR="007876B4" w:rsidRPr="00451EBD">
          <w:rPr>
            <w:lang w:val="en-US" w:eastAsia="zh-CN"/>
          </w:rPr>
          <w:t xml:space="preserve"> the</w:t>
        </w:r>
      </w:ins>
      <w:ins w:id="734" w:author="Xuelong Wang" w:date="2021-05-28T17:15:00Z">
        <w:r w:rsidRPr="00451EBD">
          <w:rPr>
            <w:lang w:val="en-US" w:eastAsia="zh-CN"/>
          </w:rPr>
          <w:t xml:space="preserve"> </w:t>
        </w:r>
      </w:ins>
      <w:ins w:id="735" w:author="Xuelong Wang" w:date="2021-06-02T14:36:00Z">
        <w:r w:rsidR="00BA47FD" w:rsidRPr="00451EBD">
          <w:rPr>
            <w:lang w:val="en-US" w:eastAsia="zh-CN"/>
          </w:rPr>
          <w:t>U2N</w:t>
        </w:r>
      </w:ins>
      <w:ins w:id="736" w:author="Xuelong Wang" w:date="2021-05-28T17:24:00Z">
        <w:r w:rsidR="00AB0A9B" w:rsidRPr="00451EBD">
          <w:rPr>
            <w:lang w:val="en-US" w:eastAsia="zh-CN"/>
          </w:rPr>
          <w:t xml:space="preserve"> </w:t>
        </w:r>
      </w:ins>
      <w:ins w:id="737" w:author="Xuelong Wang" w:date="2021-05-28T17:15:00Z">
        <w:r w:rsidRPr="00451EBD">
          <w:rPr>
            <w:lang w:val="en-US" w:eastAsia="zh-CN"/>
          </w:rPr>
          <w:t>Relay UE</w:t>
        </w:r>
      </w:ins>
    </w:p>
    <w:p w14:paraId="08453F90" w14:textId="27947691" w:rsidR="00F715CF" w:rsidRPr="00451EBD" w:rsidRDefault="00F715CF" w:rsidP="00451EBD">
      <w:pPr>
        <w:overflowPunct w:val="0"/>
        <w:autoSpaceDE w:val="0"/>
        <w:autoSpaceDN w:val="0"/>
        <w:adjustRightInd w:val="0"/>
        <w:ind w:left="568" w:hanging="284"/>
        <w:rPr>
          <w:lang w:val="en-US" w:eastAsia="zh-CN"/>
        </w:rPr>
      </w:pPr>
      <w:ins w:id="738" w:author="Xuelong Wang" w:date="2021-05-28T17:15:00Z">
        <w:r w:rsidRPr="00451EBD">
          <w:rPr>
            <w:lang w:val="en-US" w:eastAsia="zh-CN"/>
          </w:rPr>
          <w:t>7</w:t>
        </w:r>
      </w:ins>
      <w:ins w:id="739" w:author="Xuelong Wang" w:date="2021-06-03T11:46:00Z">
        <w:r w:rsidR="00C775D4">
          <w:rPr>
            <w:lang w:val="en-US" w:eastAsia="zh-CN"/>
          </w:rPr>
          <w:t>.</w:t>
        </w:r>
      </w:ins>
      <w:ins w:id="740" w:author="Xuelong Wang" w:date="2021-06-03T11:52:00Z">
        <w:r w:rsidR="00224A1A">
          <w:rPr>
            <w:lang w:val="en-US" w:eastAsia="zh-CN"/>
          </w:rPr>
          <w:tab/>
        </w:r>
      </w:ins>
      <w:ins w:id="741" w:author="Xuelong Wang" w:date="2021-06-03T11:48:00Z">
        <w:r w:rsidR="00C775D4" w:rsidRPr="00451EBD">
          <w:rPr>
            <w:lang w:val="en-US" w:eastAsia="zh-CN"/>
          </w:rPr>
          <w:t>The PC5 link is released between the U2N Remote UE and the U2N Relay UE, if needed.</w:t>
        </w:r>
      </w:ins>
    </w:p>
    <w:p w14:paraId="63A43640" w14:textId="4D59B2C1" w:rsidR="00573576" w:rsidRPr="00451EBD" w:rsidRDefault="00C775D4" w:rsidP="00451EBD">
      <w:pPr>
        <w:overflowPunct w:val="0"/>
        <w:autoSpaceDE w:val="0"/>
        <w:autoSpaceDN w:val="0"/>
        <w:adjustRightInd w:val="0"/>
        <w:ind w:left="568" w:hanging="284"/>
        <w:rPr>
          <w:ins w:id="742" w:author="Xuelong Wang" w:date="2021-05-28T17:45:00Z"/>
          <w:lang w:val="en-US" w:eastAsia="zh-CN"/>
        </w:rPr>
      </w:pPr>
      <w:ins w:id="743" w:author="Xuelong Wang" w:date="2021-06-03T11:47:00Z">
        <w:r>
          <w:rPr>
            <w:lang w:val="en-US" w:eastAsia="zh-CN"/>
          </w:rPr>
          <w:t>8.</w:t>
        </w:r>
      </w:ins>
      <w:ins w:id="744" w:author="Xuelong Wang" w:date="2021-06-03T11:52:00Z">
        <w:r w:rsidR="00224A1A">
          <w:rPr>
            <w:lang w:val="en-US" w:eastAsia="zh-CN"/>
          </w:rPr>
          <w:tab/>
        </w:r>
      </w:ins>
      <w:ins w:id="745" w:author="Xuelong Wang" w:date="2021-05-28T17:15:00Z">
        <w:r w:rsidR="007876B4" w:rsidRPr="00451EBD">
          <w:rPr>
            <w:lang w:val="en-US" w:eastAsia="zh-CN"/>
          </w:rPr>
          <w:t xml:space="preserve">The data path </w:t>
        </w:r>
      </w:ins>
      <w:ins w:id="746" w:author="Xuelong Wang" w:date="2021-05-28T17:25:00Z">
        <w:r w:rsidR="007876B4" w:rsidRPr="00451EBD">
          <w:rPr>
            <w:lang w:val="en-US" w:eastAsia="zh-CN"/>
          </w:rPr>
          <w:t xml:space="preserve">is </w:t>
        </w:r>
      </w:ins>
      <w:ins w:id="747" w:author="Xuelong Wang" w:date="2021-05-28T17:15:00Z">
        <w:r w:rsidR="007876B4" w:rsidRPr="00451EBD">
          <w:rPr>
            <w:lang w:val="en-US" w:eastAsia="zh-CN"/>
          </w:rPr>
          <w:t>switch</w:t>
        </w:r>
      </w:ins>
      <w:ins w:id="748" w:author="Xuelong Wang" w:date="2021-05-28T17:25:00Z">
        <w:r w:rsidR="007876B4" w:rsidRPr="00451EBD">
          <w:rPr>
            <w:lang w:val="en-US" w:eastAsia="zh-CN"/>
          </w:rPr>
          <w:t xml:space="preserve">ed from </w:t>
        </w:r>
      </w:ins>
      <w:ins w:id="749" w:author="Xuelong Wang" w:date="2021-05-28T17:26:00Z">
        <w:r w:rsidR="007876B4" w:rsidRPr="00451EBD">
          <w:rPr>
            <w:lang w:val="en-US" w:eastAsia="zh-CN"/>
          </w:rPr>
          <w:t xml:space="preserve">indirect to direct path between the </w:t>
        </w:r>
      </w:ins>
      <w:ins w:id="750" w:author="Xuelong Wang" w:date="2021-06-02T14:36:00Z">
        <w:r w:rsidR="00BA47FD" w:rsidRPr="00451EBD">
          <w:rPr>
            <w:lang w:val="en-US" w:eastAsia="zh-CN"/>
          </w:rPr>
          <w:t>U2N</w:t>
        </w:r>
      </w:ins>
      <w:ins w:id="751" w:author="Xuelong Wang" w:date="2021-05-28T17:26:00Z">
        <w:r w:rsidR="007876B4" w:rsidRPr="00451EBD">
          <w:rPr>
            <w:lang w:val="en-US" w:eastAsia="zh-CN"/>
          </w:rPr>
          <w:t xml:space="preserve"> Remote UE and the </w:t>
        </w:r>
        <w:proofErr w:type="spellStart"/>
        <w:r w:rsidR="007876B4" w:rsidRPr="00451EBD">
          <w:rPr>
            <w:lang w:val="en-US" w:eastAsia="zh-CN"/>
          </w:rPr>
          <w:t>gNB</w:t>
        </w:r>
      </w:ins>
      <w:proofErr w:type="spellEnd"/>
      <w:ins w:id="752" w:author="Xuelong Wang" w:date="2021-05-28T17:15:00Z">
        <w:r w:rsidR="00F715CF" w:rsidRPr="00451EBD">
          <w:rPr>
            <w:lang w:val="en-US" w:eastAsia="zh-CN"/>
          </w:rPr>
          <w:t>.</w:t>
        </w:r>
      </w:ins>
      <w:ins w:id="753" w:author="Xuelong Wang" w:date="2021-05-28T17:44:00Z">
        <w:r w:rsidR="00750725" w:rsidRPr="00451EBD">
          <w:rPr>
            <w:lang w:val="en-US" w:eastAsia="zh-CN"/>
          </w:rPr>
          <w:t xml:space="preserve"> The timing of step 8 is independent of step 6 and step 7. </w:t>
        </w:r>
      </w:ins>
    </w:p>
    <w:p w14:paraId="2DC22545" w14:textId="51257931" w:rsidR="00750725" w:rsidRDefault="00750725" w:rsidP="00F715CF">
      <w:pPr>
        <w:rPr>
          <w:ins w:id="754" w:author="Xuelong Wang" w:date="2021-05-28T17:15:00Z"/>
          <w:lang w:eastAsia="zh-CN"/>
        </w:rPr>
      </w:pPr>
    </w:p>
    <w:p w14:paraId="0C1C90C0" w14:textId="77777777" w:rsidR="00F715CF" w:rsidRPr="006A111F" w:rsidRDefault="006A111F" w:rsidP="00F715CF">
      <w:pPr>
        <w:rPr>
          <w:ins w:id="755" w:author="Xuelong Wang" w:date="2021-05-28T17:15:00Z"/>
          <w:rFonts w:ascii="Arial" w:eastAsiaTheme="minorEastAsia" w:hAnsi="Arial"/>
          <w:sz w:val="24"/>
          <w:lang w:eastAsia="zh-CN"/>
        </w:rPr>
      </w:pPr>
      <w:ins w:id="756" w:author="Xuelong Wang" w:date="2021-05-28T17:20:00Z">
        <w:r w:rsidRPr="00F715CF">
          <w:rPr>
            <w:rFonts w:ascii="Arial" w:eastAsiaTheme="minorEastAsia" w:hAnsi="Arial" w:hint="eastAsia"/>
            <w:sz w:val="24"/>
            <w:lang w:eastAsia="zh-CN"/>
          </w:rPr>
          <w:t>16</w:t>
        </w:r>
        <w:proofErr w:type="gramStart"/>
        <w:r w:rsidRPr="00F715CF">
          <w:rPr>
            <w:rFonts w:ascii="Arial" w:eastAsiaTheme="minorEastAsia" w:hAnsi="Arial" w:hint="eastAsia"/>
            <w:sz w:val="24"/>
            <w:lang w:eastAsia="zh-CN"/>
          </w:rPr>
          <w:t>.</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6.</w:t>
        </w:r>
        <w:r>
          <w:rPr>
            <w:rFonts w:ascii="Arial" w:eastAsiaTheme="minorEastAsia" w:hAnsi="Arial"/>
            <w:sz w:val="24"/>
            <w:lang w:eastAsia="zh-CN"/>
          </w:rPr>
          <w:t>2</w:t>
        </w:r>
        <w:proofErr w:type="gramEnd"/>
        <w:r>
          <w:rPr>
            <w:rFonts w:ascii="Arial" w:eastAsiaTheme="minorEastAsia" w:hAnsi="Arial"/>
            <w:sz w:val="24"/>
            <w:lang w:eastAsia="zh-CN"/>
          </w:rPr>
          <w:tab/>
        </w:r>
        <w:r w:rsidRPr="006A111F">
          <w:rPr>
            <w:rFonts w:ascii="Arial" w:eastAsiaTheme="minorEastAsia" w:hAnsi="Arial"/>
            <w:sz w:val="24"/>
            <w:lang w:eastAsia="zh-CN"/>
          </w:rPr>
          <w:t>Switching from direct to indirect path</w:t>
        </w:r>
      </w:ins>
    </w:p>
    <w:p w14:paraId="3EE9D092" w14:textId="427A9DEF" w:rsidR="00F715CF" w:rsidRPr="00C56024" w:rsidRDefault="00F715CF" w:rsidP="00F715CF">
      <w:pPr>
        <w:rPr>
          <w:ins w:id="757" w:author="Xuelong Wang" w:date="2021-05-28T17:15:00Z"/>
          <w:lang w:eastAsia="zh-CN"/>
        </w:rPr>
      </w:pPr>
      <w:ins w:id="758" w:author="Xuelong Wang" w:date="2021-05-28T17:15:00Z">
        <w:r w:rsidRPr="001A3141">
          <w:rPr>
            <w:lang w:eastAsia="zh-CN"/>
          </w:rPr>
          <w:t xml:space="preserve">For service continuity of L2 </w:t>
        </w:r>
      </w:ins>
      <w:ins w:id="759" w:author="Xuelong Wang" w:date="2021-06-02T14:36:00Z">
        <w:r w:rsidR="00BA47FD">
          <w:rPr>
            <w:lang w:eastAsia="zh-CN"/>
          </w:rPr>
          <w:t>U2N</w:t>
        </w:r>
      </w:ins>
      <w:ins w:id="760" w:author="Xuelong Wang" w:date="2021-05-28T17:15:00Z">
        <w:r w:rsidRPr="001A3141">
          <w:rPr>
            <w:lang w:eastAsia="zh-CN"/>
          </w:rPr>
          <w:t xml:space="preserve"> </w:t>
        </w:r>
        <w:r>
          <w:rPr>
            <w:lang w:eastAsia="zh-CN"/>
          </w:rPr>
          <w:t>R</w:t>
        </w:r>
        <w:r w:rsidRPr="001A3141">
          <w:rPr>
            <w:lang w:eastAsia="zh-CN"/>
          </w:rPr>
          <w:t xml:space="preserve">elay, the following procedure is used, in case of </w:t>
        </w:r>
      </w:ins>
      <w:ins w:id="761" w:author="Xuelong Wang" w:date="2021-06-02T14:36:00Z">
        <w:r w:rsidR="00BA47FD">
          <w:rPr>
            <w:lang w:eastAsia="zh-CN"/>
          </w:rPr>
          <w:t>U2N</w:t>
        </w:r>
      </w:ins>
      <w:ins w:id="762" w:author="Xuelong Wang" w:date="2021-05-28T17:20:00Z">
        <w:r w:rsidR="006A111F" w:rsidRPr="004E799C">
          <w:rPr>
            <w:lang w:eastAsia="zh-CN"/>
          </w:rPr>
          <w:t xml:space="preserve"> </w:t>
        </w:r>
      </w:ins>
      <w:ins w:id="763" w:author="Xuelong Wang" w:date="2021-05-28T17:15:00Z">
        <w:r>
          <w:rPr>
            <w:lang w:eastAsia="zh-CN"/>
          </w:rPr>
          <w:t>Remote UE</w:t>
        </w:r>
        <w:r w:rsidRPr="001A3141">
          <w:rPr>
            <w:lang w:eastAsia="zh-CN"/>
          </w:rPr>
          <w:t xml:space="preserve"> switching to </w:t>
        </w:r>
      </w:ins>
      <w:ins w:id="764" w:author="Xuelong Wang" w:date="2021-06-03T11:49:00Z">
        <w:r w:rsidR="003A5718">
          <w:rPr>
            <w:lang w:eastAsia="zh-CN"/>
          </w:rPr>
          <w:t>U2N</w:t>
        </w:r>
      </w:ins>
      <w:ins w:id="765" w:author="Xuelong Wang" w:date="2021-06-03T11:51:00Z">
        <w:r w:rsidR="00224A1A">
          <w:rPr>
            <w:lang w:eastAsia="zh-CN"/>
          </w:rPr>
          <w:t xml:space="preserve"> </w:t>
        </w:r>
      </w:ins>
      <w:ins w:id="766" w:author="Xuelong Wang" w:date="2021-05-28T17:15:00Z">
        <w:r>
          <w:rPr>
            <w:lang w:eastAsia="zh-CN"/>
          </w:rPr>
          <w:t>Relay UE</w:t>
        </w:r>
        <w:r w:rsidRPr="001A3141">
          <w:rPr>
            <w:lang w:eastAsia="zh-CN"/>
          </w:rPr>
          <w:t>:</w:t>
        </w:r>
      </w:ins>
    </w:p>
    <w:p w14:paraId="2AF33B12" w14:textId="030C0C60" w:rsidR="00F715CF" w:rsidRDefault="00F715CF" w:rsidP="00F715CF">
      <w:pPr>
        <w:pStyle w:val="TH"/>
        <w:rPr>
          <w:ins w:id="767" w:author="Xuelong Wang" w:date="2021-05-28T17:15:00Z"/>
          <w:lang w:eastAsia="zh-CN"/>
        </w:rPr>
      </w:pPr>
      <w:del w:id="768" w:author="Xuelong Wang" w:date="2021-06-02T14:57:00Z">
        <w:r w:rsidDel="003E76BA">
          <w:fldChar w:fldCharType="begin"/>
        </w:r>
        <w:r w:rsidDel="003E76BA">
          <w:fldChar w:fldCharType="end"/>
        </w:r>
      </w:del>
      <w:ins w:id="769" w:author="Xuelong Wang" w:date="2021-06-02T14:57:00Z">
        <w:r w:rsidR="00EA5BE1">
          <w:rPr>
            <w:noProof/>
          </w:rPr>
          <w:object w:dxaOrig="9141" w:dyaOrig="7540" w14:anchorId="3227BC28">
            <v:shape id="_x0000_i1027" type="#_x0000_t75" alt="" style="width:456.15pt;height:377.3pt;mso-width-percent:0;mso-height-percent:0;mso-width-percent:0;mso-height-percent:0" o:ole="">
              <v:imagedata r:id="rId24" o:title=""/>
            </v:shape>
            <o:OLEObject Type="Embed" ProgID="Visio.Drawing.15" ShapeID="_x0000_i1027" DrawAspect="Content" ObjectID="_1684235899" r:id="rId25"/>
          </w:object>
        </w:r>
      </w:ins>
    </w:p>
    <w:p w14:paraId="502DE6B2" w14:textId="3D1E74D2" w:rsidR="00F715CF" w:rsidRPr="00DB65BB" w:rsidRDefault="00F715CF" w:rsidP="00F715CF">
      <w:pPr>
        <w:pStyle w:val="TF"/>
        <w:rPr>
          <w:ins w:id="770" w:author="Xuelong Wang" w:date="2021-05-28T17:15:00Z"/>
        </w:rPr>
      </w:pPr>
      <w:ins w:id="771" w:author="Xuelong Wang" w:date="2021-05-28T17:15:00Z">
        <w:r w:rsidRPr="007A5B6E">
          <w:t xml:space="preserve">Figure </w:t>
        </w:r>
      </w:ins>
      <w:ins w:id="772" w:author="Xuelong Wang" w:date="2021-05-28T17:20:00Z">
        <w:r w:rsidR="006A111F">
          <w:t>16.</w:t>
        </w:r>
      </w:ins>
      <w:ins w:id="773" w:author="Xuelong Wang" w:date="2021-05-28T17:21:00Z">
        <w:r w:rsidR="006A111F">
          <w:t>x.6.2</w:t>
        </w:r>
      </w:ins>
      <w:ins w:id="774" w:author="Xuelong Wang" w:date="2021-05-28T17:15:00Z">
        <w:r w:rsidRPr="007A5B6E">
          <w:t>-</w:t>
        </w:r>
        <w:r>
          <w:t>1</w:t>
        </w:r>
        <w:r w:rsidRPr="007A5B6E">
          <w:t xml:space="preserve">: Procedure for </w:t>
        </w:r>
      </w:ins>
      <w:ins w:id="775" w:author="Xuelong Wang" w:date="2021-06-02T14:36:00Z">
        <w:r w:rsidR="00BA47FD">
          <w:rPr>
            <w:lang w:eastAsia="zh-CN"/>
          </w:rPr>
          <w:t>U2N</w:t>
        </w:r>
      </w:ins>
      <w:ins w:id="776" w:author="Xuelong Wang" w:date="2021-05-28T17:20:00Z">
        <w:r w:rsidR="006A111F" w:rsidRPr="004E799C">
          <w:rPr>
            <w:lang w:eastAsia="zh-CN"/>
          </w:rPr>
          <w:t xml:space="preserve"> </w:t>
        </w:r>
      </w:ins>
      <w:ins w:id="777" w:author="Xuelong Wang" w:date="2021-05-28T17:15:00Z">
        <w:r>
          <w:t>Remote UE</w:t>
        </w:r>
        <w:r w:rsidRPr="007A5B6E">
          <w:t xml:space="preserve"> switching</w:t>
        </w:r>
        <w:r w:rsidRPr="00DB65BB">
          <w:t xml:space="preserve"> </w:t>
        </w:r>
        <w:r w:rsidRPr="007A5B6E">
          <w:t xml:space="preserve">to indirect </w:t>
        </w:r>
        <w:r>
          <w:t>Relay UE</w:t>
        </w:r>
      </w:ins>
    </w:p>
    <w:p w14:paraId="0BF82D9C" w14:textId="5549288B" w:rsidR="00F715CF" w:rsidRPr="00451EBD" w:rsidRDefault="00F715CF" w:rsidP="00451EBD">
      <w:pPr>
        <w:overflowPunct w:val="0"/>
        <w:autoSpaceDE w:val="0"/>
        <w:autoSpaceDN w:val="0"/>
        <w:adjustRightInd w:val="0"/>
        <w:ind w:left="568" w:hanging="284"/>
        <w:rPr>
          <w:ins w:id="778" w:author="Xuelong Wang" w:date="2021-05-28T17:15:00Z"/>
          <w:lang w:val="en-US" w:eastAsia="zh-CN"/>
        </w:rPr>
      </w:pPr>
      <w:bookmarkStart w:id="779" w:name="_Hlk59519105"/>
      <w:ins w:id="780" w:author="Xuelong Wang" w:date="2021-05-28T17:15:00Z">
        <w:r w:rsidRPr="00451EBD">
          <w:rPr>
            <w:lang w:val="en-US" w:eastAsia="zh-CN"/>
          </w:rPr>
          <w:t>1</w:t>
        </w:r>
      </w:ins>
      <w:ins w:id="781" w:author="Xuelong Wang" w:date="2021-06-03T11:51:00Z">
        <w:r w:rsidR="00224A1A">
          <w:rPr>
            <w:lang w:val="en-US" w:eastAsia="zh-CN"/>
          </w:rPr>
          <w:t>.</w:t>
        </w:r>
        <w:r w:rsidR="00224A1A">
          <w:rPr>
            <w:lang w:val="en-US" w:eastAsia="zh-CN"/>
          </w:rPr>
          <w:tab/>
        </w:r>
      </w:ins>
      <w:ins w:id="782" w:author="Xuelong Wang" w:date="2021-06-02T14:36:00Z">
        <w:r w:rsidR="00BA47FD" w:rsidRPr="00451EBD">
          <w:rPr>
            <w:lang w:val="en-US" w:eastAsia="zh-CN"/>
          </w:rPr>
          <w:t>U2N</w:t>
        </w:r>
      </w:ins>
      <w:ins w:id="783" w:author="Xuelong Wang" w:date="2021-05-28T17:26:00Z">
        <w:r w:rsidR="00CE1C30" w:rsidRPr="00451EBD">
          <w:rPr>
            <w:lang w:val="en-US" w:eastAsia="zh-CN"/>
          </w:rPr>
          <w:t xml:space="preserve"> </w:t>
        </w:r>
      </w:ins>
      <w:ins w:id="784" w:author="Xuelong Wang" w:date="2021-05-28T17:15:00Z">
        <w:r w:rsidRPr="00451EBD">
          <w:rPr>
            <w:lang w:val="en-US" w:eastAsia="zh-CN"/>
          </w:rPr>
          <w:t xml:space="preserve">Remote UE reports one or multiple candidate </w:t>
        </w:r>
      </w:ins>
      <w:ins w:id="785" w:author="Xuelong Wang" w:date="2021-06-02T14:36:00Z">
        <w:r w:rsidR="00BA47FD" w:rsidRPr="00451EBD">
          <w:rPr>
            <w:lang w:val="en-US" w:eastAsia="zh-CN"/>
          </w:rPr>
          <w:t>U2N</w:t>
        </w:r>
      </w:ins>
      <w:ins w:id="786" w:author="Xuelong Wang" w:date="2021-05-28T17:21:00Z">
        <w:r w:rsidR="006A111F" w:rsidRPr="00451EBD">
          <w:rPr>
            <w:lang w:val="en-US" w:eastAsia="zh-CN"/>
          </w:rPr>
          <w:t xml:space="preserve"> </w:t>
        </w:r>
      </w:ins>
      <w:ins w:id="787" w:author="Xuelong Wang" w:date="2021-05-28T17:15:00Z">
        <w:r w:rsidRPr="00451EBD">
          <w:rPr>
            <w:lang w:val="en-US" w:eastAsia="zh-CN"/>
          </w:rPr>
          <w:t xml:space="preserve">Relay UE(s), after </w:t>
        </w:r>
      </w:ins>
      <w:ins w:id="788" w:author="Xuelong Wang" w:date="2021-06-02T14:36:00Z">
        <w:r w:rsidR="00BA47FD" w:rsidRPr="00451EBD">
          <w:rPr>
            <w:lang w:val="en-US" w:eastAsia="zh-CN"/>
          </w:rPr>
          <w:t>U2N</w:t>
        </w:r>
      </w:ins>
      <w:ins w:id="789" w:author="Xuelong Wang" w:date="2021-05-28T17:21:00Z">
        <w:r w:rsidR="006A111F" w:rsidRPr="00451EBD">
          <w:rPr>
            <w:lang w:val="en-US" w:eastAsia="zh-CN"/>
          </w:rPr>
          <w:t xml:space="preserve"> </w:t>
        </w:r>
      </w:ins>
      <w:ins w:id="790" w:author="Xuelong Wang" w:date="2021-05-28T17:15:00Z">
        <w:r w:rsidRPr="00451EBD">
          <w:rPr>
            <w:lang w:val="en-US" w:eastAsia="zh-CN"/>
          </w:rPr>
          <w:t xml:space="preserve">Remote UE measures/discovers the candidate </w:t>
        </w:r>
      </w:ins>
      <w:ins w:id="791" w:author="Xuelong Wang" w:date="2021-06-02T14:36:00Z">
        <w:r w:rsidR="00BA47FD" w:rsidRPr="00451EBD">
          <w:rPr>
            <w:lang w:val="en-US" w:eastAsia="zh-CN"/>
          </w:rPr>
          <w:t>U2N</w:t>
        </w:r>
      </w:ins>
      <w:ins w:id="792" w:author="Xuelong Wang" w:date="2021-05-28T17:21:00Z">
        <w:r w:rsidR="006A111F" w:rsidRPr="00451EBD">
          <w:rPr>
            <w:lang w:val="en-US" w:eastAsia="zh-CN"/>
          </w:rPr>
          <w:t xml:space="preserve"> </w:t>
        </w:r>
      </w:ins>
      <w:ins w:id="793" w:author="Xuelong Wang" w:date="2021-05-28T17:15:00Z">
        <w:r w:rsidRPr="00451EBD">
          <w:rPr>
            <w:lang w:val="en-US" w:eastAsia="zh-CN"/>
          </w:rPr>
          <w:t>Relay UE(s).</w:t>
        </w:r>
      </w:ins>
    </w:p>
    <w:p w14:paraId="4AFA5F36" w14:textId="405ADB38" w:rsidR="00F715CF" w:rsidRPr="00451EBD" w:rsidRDefault="00F715CF" w:rsidP="00451EBD">
      <w:pPr>
        <w:overflowPunct w:val="0"/>
        <w:autoSpaceDE w:val="0"/>
        <w:autoSpaceDN w:val="0"/>
        <w:adjustRightInd w:val="0"/>
        <w:ind w:left="568" w:hanging="284"/>
        <w:rPr>
          <w:ins w:id="794" w:author="Xuelong Wang" w:date="2021-05-28T17:15:00Z"/>
          <w:lang w:val="en-US" w:eastAsia="zh-CN"/>
        </w:rPr>
      </w:pPr>
      <w:ins w:id="795" w:author="Xuelong Wang" w:date="2021-05-28T17:15:00Z">
        <w:r w:rsidRPr="00451EBD">
          <w:rPr>
            <w:lang w:val="en-US" w:eastAsia="zh-CN"/>
          </w:rPr>
          <w:t>-</w:t>
        </w:r>
        <w:r w:rsidRPr="00451EBD">
          <w:rPr>
            <w:lang w:val="en-US" w:eastAsia="zh-CN"/>
          </w:rPr>
          <w:tab/>
        </w:r>
      </w:ins>
      <w:ins w:id="796" w:author="Xuelong Wang" w:date="2021-06-02T14:36:00Z">
        <w:r w:rsidR="00BA47FD" w:rsidRPr="00451EBD">
          <w:rPr>
            <w:lang w:val="en-US" w:eastAsia="zh-CN"/>
          </w:rPr>
          <w:t>U2N</w:t>
        </w:r>
      </w:ins>
      <w:ins w:id="797" w:author="Xuelong Wang" w:date="2021-05-28T17:21:00Z">
        <w:r w:rsidR="006A111F" w:rsidRPr="00451EBD">
          <w:rPr>
            <w:lang w:val="en-US" w:eastAsia="zh-CN"/>
          </w:rPr>
          <w:t xml:space="preserve"> </w:t>
        </w:r>
      </w:ins>
      <w:ins w:id="798" w:author="Xuelong Wang" w:date="2021-05-28T17:15:00Z">
        <w:r w:rsidRPr="00451EBD">
          <w:rPr>
            <w:lang w:val="en-US" w:eastAsia="zh-CN"/>
          </w:rPr>
          <w:t xml:space="preserve">Remote UE may filter the appropriate </w:t>
        </w:r>
      </w:ins>
      <w:ins w:id="799" w:author="Xuelong Wang" w:date="2021-06-02T14:36:00Z">
        <w:r w:rsidR="00BA47FD" w:rsidRPr="00451EBD">
          <w:rPr>
            <w:lang w:val="en-US" w:eastAsia="zh-CN"/>
          </w:rPr>
          <w:t>U2N</w:t>
        </w:r>
      </w:ins>
      <w:ins w:id="800" w:author="Xuelong Wang" w:date="2021-05-28T17:21:00Z">
        <w:r w:rsidR="006A111F" w:rsidRPr="00451EBD">
          <w:rPr>
            <w:lang w:val="en-US" w:eastAsia="zh-CN"/>
          </w:rPr>
          <w:t xml:space="preserve"> </w:t>
        </w:r>
      </w:ins>
      <w:ins w:id="801" w:author="Xuelong Wang" w:date="2021-05-28T17:15:00Z">
        <w:r w:rsidRPr="00451EBD">
          <w:rPr>
            <w:lang w:val="en-US" w:eastAsia="zh-CN"/>
          </w:rPr>
          <w:t xml:space="preserve">Relay UE(s) meeting higher layer criteria when reporting. </w:t>
        </w:r>
      </w:ins>
      <w:ins w:id="802" w:author="Xuelong Wang" w:date="2021-05-29T10:56:00Z">
        <w:r w:rsidR="00F359A4" w:rsidRPr="00451EBD">
          <w:rPr>
            <w:lang w:val="en-US" w:eastAsia="zh-CN"/>
          </w:rPr>
          <w:t xml:space="preserve">The detailed measurement results from </w:t>
        </w:r>
      </w:ins>
      <w:ins w:id="803" w:author="Xuelong Wang" w:date="2021-06-02T14:36:00Z">
        <w:r w:rsidR="00BA47FD" w:rsidRPr="00451EBD">
          <w:rPr>
            <w:lang w:val="en-US" w:eastAsia="zh-CN"/>
          </w:rPr>
          <w:t>U2N</w:t>
        </w:r>
      </w:ins>
      <w:ins w:id="804" w:author="Xuelong Wang" w:date="2021-05-29T10:57:00Z">
        <w:r w:rsidR="00F359A4" w:rsidRPr="00451EBD">
          <w:rPr>
            <w:lang w:val="en-US" w:eastAsia="zh-CN"/>
          </w:rPr>
          <w:t xml:space="preserve"> </w:t>
        </w:r>
      </w:ins>
      <w:ins w:id="805" w:author="Xuelong Wang" w:date="2021-05-29T10:56:00Z">
        <w:r w:rsidR="00F359A4" w:rsidRPr="00451EBD">
          <w:rPr>
            <w:lang w:val="en-US" w:eastAsia="zh-CN"/>
          </w:rPr>
          <w:t>Remote UE are reported when configured reporting criteria is met as legacy measurement report.</w:t>
        </w:r>
      </w:ins>
    </w:p>
    <w:p w14:paraId="02237489" w14:textId="72A541A6" w:rsidR="00F715CF" w:rsidRPr="00451EBD" w:rsidRDefault="00F715CF" w:rsidP="00451EBD">
      <w:pPr>
        <w:overflowPunct w:val="0"/>
        <w:autoSpaceDE w:val="0"/>
        <w:autoSpaceDN w:val="0"/>
        <w:adjustRightInd w:val="0"/>
        <w:ind w:left="568" w:hanging="284"/>
        <w:rPr>
          <w:ins w:id="806" w:author="Xuelong Wang" w:date="2021-05-28T17:15:00Z"/>
          <w:lang w:val="en-US" w:eastAsia="zh-CN"/>
        </w:rPr>
      </w:pPr>
      <w:ins w:id="807" w:author="Xuelong Wang" w:date="2021-05-28T17:15:00Z">
        <w:r w:rsidRPr="00451EBD">
          <w:rPr>
            <w:lang w:val="en-US" w:eastAsia="zh-CN"/>
          </w:rPr>
          <w:t>-</w:t>
        </w:r>
        <w:r w:rsidRPr="00451EBD">
          <w:rPr>
            <w:lang w:val="en-US" w:eastAsia="zh-CN"/>
          </w:rPr>
          <w:tab/>
          <w:t xml:space="preserve">The reporting </w:t>
        </w:r>
      </w:ins>
      <w:ins w:id="808" w:author="Xuelong Wang" w:date="2021-05-29T10:55:00Z">
        <w:r w:rsidR="00764522" w:rsidRPr="00451EBD">
          <w:rPr>
            <w:lang w:val="en-US" w:eastAsia="zh-CN"/>
          </w:rPr>
          <w:t xml:space="preserve">can include at least </w:t>
        </w:r>
      </w:ins>
      <w:ins w:id="809" w:author="Xuelong Wang" w:date="2021-06-02T14:36:00Z">
        <w:r w:rsidR="00BA47FD" w:rsidRPr="00451EBD">
          <w:rPr>
            <w:lang w:val="en-US" w:eastAsia="zh-CN"/>
          </w:rPr>
          <w:t>U2N</w:t>
        </w:r>
      </w:ins>
      <w:ins w:id="810" w:author="Xuelong Wang" w:date="2021-05-29T10:55:00Z">
        <w:r w:rsidR="00764522" w:rsidRPr="00451EBD">
          <w:rPr>
            <w:lang w:val="en-US" w:eastAsia="zh-CN"/>
          </w:rPr>
          <w:t xml:space="preserve"> Relay </w:t>
        </w:r>
        <w:r w:rsidR="00F359A4" w:rsidRPr="00451EBD">
          <w:rPr>
            <w:lang w:val="en-US" w:eastAsia="zh-CN"/>
          </w:rPr>
          <w:t xml:space="preserve">UE ID, </w:t>
        </w:r>
      </w:ins>
      <w:ins w:id="811" w:author="Xuelong Wang" w:date="2021-06-02T14:36:00Z">
        <w:r w:rsidR="00BA47FD" w:rsidRPr="00451EBD">
          <w:rPr>
            <w:lang w:val="en-US" w:eastAsia="zh-CN"/>
          </w:rPr>
          <w:t>U2N</w:t>
        </w:r>
      </w:ins>
      <w:ins w:id="812" w:author="Xuelong Wang" w:date="2021-05-29T10:57:00Z">
        <w:r w:rsidR="00F359A4" w:rsidRPr="00451EBD">
          <w:rPr>
            <w:lang w:val="en-US" w:eastAsia="zh-CN"/>
          </w:rPr>
          <w:t xml:space="preserve"> Relay </w:t>
        </w:r>
        <w:proofErr w:type="gramStart"/>
        <w:r w:rsidR="00F359A4" w:rsidRPr="00451EBD">
          <w:rPr>
            <w:lang w:val="en-US" w:eastAsia="zh-CN"/>
          </w:rPr>
          <w:t xml:space="preserve">UE’ </w:t>
        </w:r>
      </w:ins>
      <w:ins w:id="813" w:author="Xuelong Wang" w:date="2021-06-03T14:22:00Z">
        <w:r w:rsidR="004B20FC">
          <w:rPr>
            <w:lang w:val="en-US" w:eastAsia="zh-CN"/>
          </w:rPr>
          <w:t>s</w:t>
        </w:r>
        <w:proofErr w:type="gramEnd"/>
        <w:r w:rsidR="004B20FC">
          <w:rPr>
            <w:lang w:val="en-US" w:eastAsia="zh-CN"/>
          </w:rPr>
          <w:t xml:space="preserve"> </w:t>
        </w:r>
      </w:ins>
      <w:ins w:id="814" w:author="Xuelong Wang" w:date="2021-05-29T10:55:00Z">
        <w:r w:rsidR="00F359A4" w:rsidRPr="00451EBD">
          <w:rPr>
            <w:lang w:val="en-US" w:eastAsia="zh-CN"/>
          </w:rPr>
          <w:t xml:space="preserve">serving cell ID, and </w:t>
        </w:r>
      </w:ins>
      <w:ins w:id="815" w:author="Xuelong Wang" w:date="2021-05-29T10:57:00Z">
        <w:r w:rsidR="00F359A4" w:rsidRPr="00451EBD">
          <w:rPr>
            <w:lang w:val="en-US" w:eastAsia="zh-CN"/>
          </w:rPr>
          <w:t xml:space="preserve">the </w:t>
        </w:r>
      </w:ins>
      <w:ins w:id="816" w:author="Xuelong Wang" w:date="2021-05-29T10:55:00Z">
        <w:r w:rsidR="00764522" w:rsidRPr="00451EBD">
          <w:rPr>
            <w:lang w:val="en-US" w:eastAsia="zh-CN"/>
          </w:rPr>
          <w:t>RSRP information</w:t>
        </w:r>
      </w:ins>
      <w:ins w:id="817" w:author="Xuelong Wang" w:date="2021-05-29T10:58:00Z">
        <w:r w:rsidR="00F359A4" w:rsidRPr="00451EBD">
          <w:rPr>
            <w:lang w:val="en-US" w:eastAsia="zh-CN"/>
          </w:rPr>
          <w:t xml:space="preserve"> over </w:t>
        </w:r>
        <w:proofErr w:type="spellStart"/>
        <w:r w:rsidR="00F359A4" w:rsidRPr="00451EBD">
          <w:rPr>
            <w:lang w:val="en-US" w:eastAsia="zh-CN"/>
          </w:rPr>
          <w:t>sidelink</w:t>
        </w:r>
      </w:ins>
      <w:proofErr w:type="spellEnd"/>
      <w:ins w:id="818" w:author="Xuelong Wang" w:date="2021-05-28T17:15:00Z">
        <w:r w:rsidRPr="00451EBD">
          <w:rPr>
            <w:lang w:val="en-US" w:eastAsia="zh-CN"/>
          </w:rPr>
          <w:t>.</w:t>
        </w:r>
      </w:ins>
    </w:p>
    <w:bookmarkEnd w:id="779"/>
    <w:p w14:paraId="253A5E0C" w14:textId="3CE76EC2" w:rsidR="00F715CF" w:rsidRPr="00451EBD" w:rsidRDefault="00F715CF" w:rsidP="00451EBD">
      <w:pPr>
        <w:overflowPunct w:val="0"/>
        <w:autoSpaceDE w:val="0"/>
        <w:autoSpaceDN w:val="0"/>
        <w:adjustRightInd w:val="0"/>
        <w:ind w:left="568" w:hanging="284"/>
        <w:rPr>
          <w:ins w:id="819" w:author="Xuelong Wang" w:date="2021-05-28T17:15:00Z"/>
          <w:lang w:val="en-US" w:eastAsia="zh-CN"/>
        </w:rPr>
      </w:pPr>
      <w:ins w:id="820" w:author="Xuelong Wang" w:date="2021-05-28T17:15:00Z">
        <w:r w:rsidRPr="00451EBD">
          <w:rPr>
            <w:lang w:val="en-US" w:eastAsia="zh-CN"/>
          </w:rPr>
          <w:t>2</w:t>
        </w:r>
      </w:ins>
      <w:ins w:id="821" w:author="Xuelong Wang" w:date="2021-06-03T11:51:00Z">
        <w:r w:rsidR="00224A1A">
          <w:rPr>
            <w:lang w:val="en-US" w:eastAsia="zh-CN"/>
          </w:rPr>
          <w:t>.</w:t>
        </w:r>
        <w:r w:rsidR="00224A1A">
          <w:rPr>
            <w:lang w:val="en-US" w:eastAsia="zh-CN"/>
          </w:rPr>
          <w:tab/>
        </w:r>
      </w:ins>
      <w:ins w:id="822" w:author="Xuelong Wang" w:date="2021-05-28T17:15:00Z">
        <w:r w:rsidRPr="00451EBD">
          <w:rPr>
            <w:lang w:val="en-US" w:eastAsia="zh-CN"/>
          </w:rPr>
          <w:t xml:space="preserve">Decision of switching to a target </w:t>
        </w:r>
      </w:ins>
      <w:ins w:id="823" w:author="Xuelong Wang" w:date="2021-06-02T14:36:00Z">
        <w:r w:rsidR="00BA47FD" w:rsidRPr="00451EBD">
          <w:rPr>
            <w:lang w:val="en-US" w:eastAsia="zh-CN"/>
          </w:rPr>
          <w:t>U2N</w:t>
        </w:r>
      </w:ins>
      <w:ins w:id="824" w:author="Xuelong Wang" w:date="2021-05-28T17:22:00Z">
        <w:r w:rsidR="006A111F" w:rsidRPr="00451EBD">
          <w:rPr>
            <w:lang w:val="en-US" w:eastAsia="zh-CN"/>
          </w:rPr>
          <w:t xml:space="preserve"> </w:t>
        </w:r>
      </w:ins>
      <w:ins w:id="825" w:author="Xuelong Wang" w:date="2021-05-28T17:15:00Z">
        <w:r w:rsidRPr="00451EBD">
          <w:rPr>
            <w:lang w:val="en-US" w:eastAsia="zh-CN"/>
          </w:rPr>
          <w:t xml:space="preserve">Relay UE </w:t>
        </w:r>
      </w:ins>
      <w:ins w:id="826" w:author="Xuelong Wang" w:date="2021-05-28T17:27:00Z">
        <w:r w:rsidR="00CE1C30" w:rsidRPr="00451EBD">
          <w:rPr>
            <w:lang w:val="en-US" w:eastAsia="zh-CN"/>
          </w:rPr>
          <w:t xml:space="preserve">is made </w:t>
        </w:r>
      </w:ins>
      <w:ins w:id="827" w:author="Xuelong Wang" w:date="2021-05-28T17:15:00Z">
        <w:r w:rsidRPr="00451EBD">
          <w:rPr>
            <w:lang w:val="en-US" w:eastAsia="zh-CN"/>
          </w:rPr>
          <w:t xml:space="preserve">by </w:t>
        </w:r>
        <w:proofErr w:type="spellStart"/>
        <w:r w:rsidRPr="00451EBD">
          <w:rPr>
            <w:lang w:val="en-US" w:eastAsia="zh-CN"/>
          </w:rPr>
          <w:t>gNB</w:t>
        </w:r>
        <w:proofErr w:type="spellEnd"/>
        <w:r w:rsidRPr="00451EBD">
          <w:rPr>
            <w:lang w:val="en-US" w:eastAsia="zh-CN"/>
          </w:rPr>
          <w:t xml:space="preserve">, and target (re)configuration is sent to </w:t>
        </w:r>
      </w:ins>
      <w:ins w:id="828" w:author="Xuelong Wang" w:date="2021-06-02T14:36:00Z">
        <w:r w:rsidR="00BA47FD" w:rsidRPr="00451EBD">
          <w:rPr>
            <w:lang w:val="en-US" w:eastAsia="zh-CN"/>
          </w:rPr>
          <w:t>U2N</w:t>
        </w:r>
      </w:ins>
      <w:ins w:id="829" w:author="Xuelong Wang" w:date="2021-05-28T17:22:00Z">
        <w:r w:rsidR="006A111F" w:rsidRPr="00451EBD">
          <w:rPr>
            <w:lang w:val="en-US" w:eastAsia="zh-CN"/>
          </w:rPr>
          <w:t xml:space="preserve"> </w:t>
        </w:r>
      </w:ins>
      <w:ins w:id="830" w:author="Xuelong Wang" w:date="2021-05-28T17:15:00Z">
        <w:r w:rsidRPr="00451EBD">
          <w:rPr>
            <w:lang w:val="en-US" w:eastAsia="zh-CN"/>
          </w:rPr>
          <w:t xml:space="preserve">Relay UE optionally. </w:t>
        </w:r>
      </w:ins>
    </w:p>
    <w:p w14:paraId="4B36C7A1" w14:textId="68C2A9C4" w:rsidR="00F715CF" w:rsidRPr="00451EBD" w:rsidRDefault="00F715CF" w:rsidP="00451EBD">
      <w:pPr>
        <w:overflowPunct w:val="0"/>
        <w:autoSpaceDE w:val="0"/>
        <w:autoSpaceDN w:val="0"/>
        <w:adjustRightInd w:val="0"/>
        <w:ind w:left="568" w:hanging="284"/>
        <w:rPr>
          <w:ins w:id="831" w:author="Xuelong Wang" w:date="2021-05-28T17:15:00Z"/>
          <w:lang w:val="en-US" w:eastAsia="zh-CN"/>
        </w:rPr>
      </w:pPr>
      <w:ins w:id="832" w:author="Xuelong Wang" w:date="2021-05-28T17:15:00Z">
        <w:r w:rsidRPr="00451EBD">
          <w:rPr>
            <w:lang w:val="en-US" w:eastAsia="zh-CN"/>
          </w:rPr>
          <w:t>3</w:t>
        </w:r>
      </w:ins>
      <w:ins w:id="833" w:author="Xuelong Wang" w:date="2021-06-03T11:51:00Z">
        <w:r w:rsidR="00224A1A">
          <w:rPr>
            <w:lang w:val="en-US" w:eastAsia="zh-CN"/>
          </w:rPr>
          <w:t>.</w:t>
        </w:r>
        <w:r w:rsidR="00224A1A">
          <w:rPr>
            <w:lang w:val="en-US" w:eastAsia="zh-CN"/>
          </w:rPr>
          <w:tab/>
        </w:r>
      </w:ins>
      <w:ins w:id="834" w:author="Xuelong Wang" w:date="2021-05-28T17:15:00Z">
        <w:r w:rsidRPr="00451EBD">
          <w:rPr>
            <w:lang w:val="en-US" w:eastAsia="zh-CN"/>
          </w:rPr>
          <w:t xml:space="preserve">RRC Reconfiguration message </w:t>
        </w:r>
      </w:ins>
      <w:ins w:id="835" w:author="Xuelong Wang" w:date="2021-05-28T17:27:00Z">
        <w:r w:rsidR="00CE1C30" w:rsidRPr="00451EBD">
          <w:rPr>
            <w:lang w:val="en-US" w:eastAsia="zh-CN"/>
          </w:rPr>
          <w:t xml:space="preserve">is sent </w:t>
        </w:r>
      </w:ins>
      <w:ins w:id="836" w:author="Xuelong Wang" w:date="2021-05-28T17:15:00Z">
        <w:r w:rsidRPr="00451EBD">
          <w:rPr>
            <w:lang w:val="en-US" w:eastAsia="zh-CN"/>
          </w:rPr>
          <w:t xml:space="preserve">to </w:t>
        </w:r>
      </w:ins>
      <w:ins w:id="837" w:author="Xuelong Wang" w:date="2021-05-28T17:46:00Z">
        <w:r w:rsidR="00750725" w:rsidRPr="00451EBD">
          <w:rPr>
            <w:lang w:val="en-US" w:eastAsia="zh-CN"/>
          </w:rPr>
          <w:t xml:space="preserve">the </w:t>
        </w:r>
      </w:ins>
      <w:ins w:id="838" w:author="Xuelong Wang" w:date="2021-06-02T14:36:00Z">
        <w:r w:rsidR="00BA47FD" w:rsidRPr="00451EBD">
          <w:rPr>
            <w:lang w:val="en-US" w:eastAsia="zh-CN"/>
          </w:rPr>
          <w:t>U2N</w:t>
        </w:r>
      </w:ins>
      <w:ins w:id="839" w:author="Xuelong Wang" w:date="2021-05-28T17:22:00Z">
        <w:r w:rsidR="006A111F" w:rsidRPr="00451EBD">
          <w:rPr>
            <w:lang w:val="en-US" w:eastAsia="zh-CN"/>
          </w:rPr>
          <w:t xml:space="preserve"> </w:t>
        </w:r>
      </w:ins>
      <w:ins w:id="840" w:author="Xuelong Wang" w:date="2021-05-28T17:15:00Z">
        <w:r w:rsidRPr="00451EBD">
          <w:rPr>
            <w:lang w:val="en-US" w:eastAsia="zh-CN"/>
          </w:rPr>
          <w:t xml:space="preserve">Remote UE. </w:t>
        </w:r>
      </w:ins>
      <w:ins w:id="841" w:author="Xuelong Wang" w:date="2021-05-28T17:47:00Z">
        <w:r w:rsidR="00AB7E6A" w:rsidRPr="00451EBD">
          <w:rPr>
            <w:lang w:val="en-US" w:eastAsia="zh-CN"/>
          </w:rPr>
          <w:t xml:space="preserve">The contents in the RRC Reconfiguration message can include at least </w:t>
        </w:r>
      </w:ins>
      <w:ins w:id="842" w:author="Xuelong Wang" w:date="2021-06-03T14:22:00Z">
        <w:r w:rsidR="004B20FC">
          <w:rPr>
            <w:lang w:val="en-US" w:eastAsia="zh-CN"/>
          </w:rPr>
          <w:t xml:space="preserve">U2N </w:t>
        </w:r>
      </w:ins>
      <w:ins w:id="843" w:author="Xuelong Wang" w:date="2021-05-28T17:47:00Z">
        <w:r w:rsidR="00AB7E6A" w:rsidRPr="00451EBD">
          <w:rPr>
            <w:lang w:val="en-US" w:eastAsia="zh-CN"/>
          </w:rPr>
          <w:t>Relay UE ID, PC5 RLC configuration for relaying and associated E2E RB.</w:t>
        </w:r>
      </w:ins>
      <w:ins w:id="844" w:author="Xuelong Wang" w:date="2021-05-28T17:46:00Z">
        <w:r w:rsidR="00750725" w:rsidRPr="00451EBD">
          <w:rPr>
            <w:lang w:val="en-US" w:eastAsia="zh-CN"/>
          </w:rPr>
          <w:t xml:space="preserve"> The </w:t>
        </w:r>
      </w:ins>
      <w:ins w:id="845" w:author="Xuelong Wang" w:date="2021-06-02T14:36:00Z">
        <w:r w:rsidR="00BA47FD" w:rsidRPr="00451EBD">
          <w:rPr>
            <w:lang w:val="en-US" w:eastAsia="zh-CN"/>
          </w:rPr>
          <w:t>U2N</w:t>
        </w:r>
      </w:ins>
      <w:ins w:id="846" w:author="Xuelong Wang" w:date="2021-05-28T17:46:00Z">
        <w:r w:rsidR="00750725" w:rsidRPr="00451EBD">
          <w:rPr>
            <w:lang w:val="en-US" w:eastAsia="zh-CN"/>
          </w:rPr>
          <w:t xml:space="preserve"> Remote UE stops UP and CP transmission over </w:t>
        </w:r>
        <w:proofErr w:type="spellStart"/>
        <w:r w:rsidR="00750725" w:rsidRPr="00451EBD">
          <w:rPr>
            <w:lang w:val="en-US" w:eastAsia="zh-CN"/>
          </w:rPr>
          <w:t>Uu</w:t>
        </w:r>
        <w:proofErr w:type="spellEnd"/>
        <w:r w:rsidR="00750725" w:rsidRPr="00451EBD">
          <w:rPr>
            <w:lang w:val="en-US" w:eastAsia="zh-CN"/>
          </w:rPr>
          <w:t xml:space="preserve"> after reception of RRC Reconfiguration message from </w:t>
        </w:r>
        <w:proofErr w:type="spellStart"/>
        <w:r w:rsidR="00750725" w:rsidRPr="00451EBD">
          <w:rPr>
            <w:lang w:val="en-US" w:eastAsia="zh-CN"/>
          </w:rPr>
          <w:t>gNB</w:t>
        </w:r>
        <w:proofErr w:type="spellEnd"/>
        <w:r w:rsidR="00750725" w:rsidRPr="00451EBD">
          <w:rPr>
            <w:lang w:val="en-US" w:eastAsia="zh-CN"/>
          </w:rPr>
          <w:t>.</w:t>
        </w:r>
      </w:ins>
    </w:p>
    <w:p w14:paraId="0F955118" w14:textId="21EA8743" w:rsidR="00F715CF" w:rsidRPr="00451EBD" w:rsidRDefault="00F715CF" w:rsidP="00451EBD">
      <w:pPr>
        <w:overflowPunct w:val="0"/>
        <w:autoSpaceDE w:val="0"/>
        <w:autoSpaceDN w:val="0"/>
        <w:adjustRightInd w:val="0"/>
        <w:ind w:left="568" w:hanging="284"/>
        <w:rPr>
          <w:ins w:id="847" w:author="Xuelong Wang" w:date="2021-05-28T17:15:00Z"/>
          <w:lang w:val="en-US" w:eastAsia="zh-CN"/>
        </w:rPr>
      </w:pPr>
      <w:ins w:id="848" w:author="Xuelong Wang" w:date="2021-05-28T17:15:00Z">
        <w:r w:rsidRPr="00451EBD">
          <w:rPr>
            <w:lang w:val="en-US" w:eastAsia="zh-CN"/>
          </w:rPr>
          <w:t>4</w:t>
        </w:r>
      </w:ins>
      <w:ins w:id="849" w:author="Xuelong Wang" w:date="2021-06-03T11:51:00Z">
        <w:r w:rsidR="00224A1A">
          <w:rPr>
            <w:lang w:val="en-US" w:eastAsia="zh-CN"/>
          </w:rPr>
          <w:t>.</w:t>
        </w:r>
        <w:r w:rsidR="00224A1A">
          <w:rPr>
            <w:lang w:val="en-US" w:eastAsia="zh-CN"/>
          </w:rPr>
          <w:tab/>
        </w:r>
      </w:ins>
      <w:ins w:id="850" w:author="Xuelong Wang" w:date="2021-05-28T17:28:00Z">
        <w:r w:rsidR="00CE1C30" w:rsidRPr="00451EBD">
          <w:rPr>
            <w:lang w:val="en-US" w:eastAsia="zh-CN"/>
          </w:rPr>
          <w:t xml:space="preserve">The </w:t>
        </w:r>
      </w:ins>
      <w:ins w:id="851" w:author="Xuelong Wang" w:date="2021-06-02T14:36:00Z">
        <w:r w:rsidR="00BA47FD" w:rsidRPr="00451EBD">
          <w:rPr>
            <w:lang w:val="en-US" w:eastAsia="zh-CN"/>
          </w:rPr>
          <w:t>U2N</w:t>
        </w:r>
      </w:ins>
      <w:ins w:id="852" w:author="Xuelong Wang" w:date="2021-05-28T17:22:00Z">
        <w:r w:rsidR="006A111F" w:rsidRPr="00451EBD">
          <w:rPr>
            <w:lang w:val="en-US" w:eastAsia="zh-CN"/>
          </w:rPr>
          <w:t xml:space="preserve"> </w:t>
        </w:r>
      </w:ins>
      <w:ins w:id="853" w:author="Xuelong Wang" w:date="2021-05-28T17:15:00Z">
        <w:r w:rsidRPr="00451EBD">
          <w:rPr>
            <w:lang w:val="en-US" w:eastAsia="zh-CN"/>
          </w:rPr>
          <w:t xml:space="preserve">Remote UE establishes PC5 connection with target </w:t>
        </w:r>
      </w:ins>
      <w:ins w:id="854" w:author="Xuelong Wang" w:date="2021-06-02T14:36:00Z">
        <w:r w:rsidR="00BA47FD" w:rsidRPr="00451EBD">
          <w:rPr>
            <w:lang w:val="en-US" w:eastAsia="zh-CN"/>
          </w:rPr>
          <w:t>U2N</w:t>
        </w:r>
      </w:ins>
      <w:ins w:id="855" w:author="Xuelong Wang" w:date="2021-05-28T17:22:00Z">
        <w:r w:rsidR="006A111F" w:rsidRPr="00451EBD">
          <w:rPr>
            <w:lang w:val="en-US" w:eastAsia="zh-CN"/>
          </w:rPr>
          <w:t xml:space="preserve"> </w:t>
        </w:r>
      </w:ins>
      <w:ins w:id="856" w:author="Xuelong Wang" w:date="2021-05-28T17:15:00Z">
        <w:r w:rsidRPr="00451EBD">
          <w:rPr>
            <w:lang w:val="en-US" w:eastAsia="zh-CN"/>
          </w:rPr>
          <w:t>Relay UE, if the connection has not been setup yet.</w:t>
        </w:r>
      </w:ins>
    </w:p>
    <w:p w14:paraId="6E54C4E1" w14:textId="310EDABE" w:rsidR="00F715CF" w:rsidRPr="00451EBD" w:rsidRDefault="00F715CF" w:rsidP="00451EBD">
      <w:pPr>
        <w:overflowPunct w:val="0"/>
        <w:autoSpaceDE w:val="0"/>
        <w:autoSpaceDN w:val="0"/>
        <w:adjustRightInd w:val="0"/>
        <w:ind w:left="568" w:hanging="284"/>
        <w:rPr>
          <w:ins w:id="857" w:author="Xuelong Wang" w:date="2021-05-28T17:15:00Z"/>
          <w:lang w:val="en-US" w:eastAsia="zh-CN"/>
        </w:rPr>
      </w:pPr>
      <w:ins w:id="858" w:author="Xuelong Wang" w:date="2021-05-28T17:15:00Z">
        <w:r w:rsidRPr="00451EBD">
          <w:rPr>
            <w:lang w:val="en-US" w:eastAsia="zh-CN"/>
          </w:rPr>
          <w:lastRenderedPageBreak/>
          <w:t>5</w:t>
        </w:r>
      </w:ins>
      <w:ins w:id="859" w:author="Xuelong Wang" w:date="2021-06-03T11:51:00Z">
        <w:r w:rsidR="00224A1A">
          <w:rPr>
            <w:lang w:val="en-US" w:eastAsia="zh-CN"/>
          </w:rPr>
          <w:t>.</w:t>
        </w:r>
        <w:r w:rsidR="00224A1A">
          <w:rPr>
            <w:lang w:val="en-US" w:eastAsia="zh-CN"/>
          </w:rPr>
          <w:tab/>
        </w:r>
      </w:ins>
      <w:ins w:id="860" w:author="Xuelong Wang" w:date="2021-05-28T17:28:00Z">
        <w:r w:rsidR="00CE1C30" w:rsidRPr="00451EBD">
          <w:rPr>
            <w:lang w:val="en-US" w:eastAsia="zh-CN"/>
          </w:rPr>
          <w:t xml:space="preserve">The </w:t>
        </w:r>
      </w:ins>
      <w:ins w:id="861" w:author="Xuelong Wang" w:date="2021-06-02T14:36:00Z">
        <w:r w:rsidR="00BA47FD" w:rsidRPr="00451EBD">
          <w:rPr>
            <w:lang w:val="en-US" w:eastAsia="zh-CN"/>
          </w:rPr>
          <w:t>U2N</w:t>
        </w:r>
      </w:ins>
      <w:ins w:id="862" w:author="Xuelong Wang" w:date="2021-05-28T17:22:00Z">
        <w:r w:rsidR="006A111F" w:rsidRPr="00451EBD">
          <w:rPr>
            <w:lang w:val="en-US" w:eastAsia="zh-CN"/>
          </w:rPr>
          <w:t xml:space="preserve"> </w:t>
        </w:r>
      </w:ins>
      <w:ins w:id="863" w:author="Xuelong Wang" w:date="2021-05-28T17:15:00Z">
        <w:r w:rsidRPr="00451EBD">
          <w:rPr>
            <w:lang w:val="en-US" w:eastAsia="zh-CN"/>
          </w:rPr>
          <w:t xml:space="preserve">Remote UE feedback the </w:t>
        </w:r>
        <w:proofErr w:type="spellStart"/>
        <w:r w:rsidRPr="00451EBD">
          <w:rPr>
            <w:lang w:val="en-US" w:eastAsia="zh-CN"/>
          </w:rPr>
          <w:t>RRCReconfigurationComplete</w:t>
        </w:r>
        <w:proofErr w:type="spellEnd"/>
        <w:r w:rsidRPr="00451EBD">
          <w:rPr>
            <w:lang w:val="en-US" w:eastAsia="zh-CN"/>
          </w:rPr>
          <w:t xml:space="preserve"> to </w:t>
        </w:r>
        <w:proofErr w:type="spellStart"/>
        <w:r w:rsidRPr="00451EBD">
          <w:rPr>
            <w:lang w:val="en-US" w:eastAsia="zh-CN"/>
          </w:rPr>
          <w:t>gNB</w:t>
        </w:r>
        <w:proofErr w:type="spellEnd"/>
        <w:r w:rsidRPr="00451EBD">
          <w:rPr>
            <w:lang w:val="en-US" w:eastAsia="zh-CN"/>
          </w:rPr>
          <w:t xml:space="preserve"> via target path, using the target configuration provided in </w:t>
        </w:r>
        <w:proofErr w:type="spellStart"/>
        <w:r w:rsidRPr="00451EBD">
          <w:rPr>
            <w:lang w:val="en-US" w:eastAsia="zh-CN"/>
          </w:rPr>
          <w:t>RRCReconfiguration</w:t>
        </w:r>
        <w:proofErr w:type="spellEnd"/>
        <w:r w:rsidRPr="00451EBD">
          <w:rPr>
            <w:lang w:val="en-US" w:eastAsia="zh-CN"/>
          </w:rPr>
          <w:t>.</w:t>
        </w:r>
      </w:ins>
    </w:p>
    <w:p w14:paraId="4511F0A9" w14:textId="013F5E94" w:rsidR="00F715CF" w:rsidRPr="00451EBD" w:rsidRDefault="00F715CF" w:rsidP="00451EBD">
      <w:pPr>
        <w:overflowPunct w:val="0"/>
        <w:autoSpaceDE w:val="0"/>
        <w:autoSpaceDN w:val="0"/>
        <w:adjustRightInd w:val="0"/>
        <w:ind w:left="568" w:hanging="284"/>
        <w:rPr>
          <w:ins w:id="864" w:author="Xuelong Wang" w:date="2021-05-28T17:36:00Z"/>
          <w:lang w:val="en-US" w:eastAsia="zh-CN"/>
        </w:rPr>
      </w:pPr>
      <w:ins w:id="865" w:author="Xuelong Wang" w:date="2021-05-28T17:15:00Z">
        <w:r w:rsidRPr="00451EBD">
          <w:rPr>
            <w:lang w:val="en-US" w:eastAsia="zh-CN"/>
          </w:rPr>
          <w:t>6</w:t>
        </w:r>
      </w:ins>
      <w:ins w:id="866" w:author="Xuelong Wang" w:date="2021-06-03T11:51:00Z">
        <w:r w:rsidR="00224A1A">
          <w:rPr>
            <w:lang w:val="en-US" w:eastAsia="zh-CN"/>
          </w:rPr>
          <w:t>.</w:t>
        </w:r>
        <w:r w:rsidR="00224A1A">
          <w:rPr>
            <w:lang w:val="en-US" w:eastAsia="zh-CN"/>
          </w:rPr>
          <w:tab/>
        </w:r>
      </w:ins>
      <w:ins w:id="867" w:author="Xuelong Wang" w:date="2021-05-28T17:28:00Z">
        <w:r w:rsidR="00CE1C30" w:rsidRPr="00451EBD">
          <w:rPr>
            <w:lang w:val="en-US" w:eastAsia="zh-CN"/>
          </w:rPr>
          <w:t xml:space="preserve">The data path is switched from direct to indirect path between the </w:t>
        </w:r>
      </w:ins>
      <w:ins w:id="868" w:author="Xuelong Wang" w:date="2021-06-02T14:36:00Z">
        <w:r w:rsidR="00BA47FD" w:rsidRPr="00451EBD">
          <w:rPr>
            <w:lang w:val="en-US" w:eastAsia="zh-CN"/>
          </w:rPr>
          <w:t>U2N</w:t>
        </w:r>
      </w:ins>
      <w:ins w:id="869" w:author="Xuelong Wang" w:date="2021-05-28T17:28:00Z">
        <w:r w:rsidR="00CE1C30" w:rsidRPr="00451EBD">
          <w:rPr>
            <w:lang w:val="en-US" w:eastAsia="zh-CN"/>
          </w:rPr>
          <w:t xml:space="preserve"> Remote UE and the </w:t>
        </w:r>
        <w:proofErr w:type="spellStart"/>
        <w:r w:rsidR="00CE1C30" w:rsidRPr="00451EBD">
          <w:rPr>
            <w:lang w:val="en-US" w:eastAsia="zh-CN"/>
          </w:rPr>
          <w:t>gNB</w:t>
        </w:r>
        <w:proofErr w:type="spellEnd"/>
        <w:r w:rsidR="00CE1C30" w:rsidRPr="00451EBD">
          <w:rPr>
            <w:lang w:val="en-US" w:eastAsia="zh-CN"/>
          </w:rPr>
          <w:t>.</w:t>
        </w:r>
      </w:ins>
    </w:p>
    <w:p w14:paraId="5C4A6639" w14:textId="77777777" w:rsidR="00C33585" w:rsidRPr="004D7CC0" w:rsidRDefault="00C33585" w:rsidP="00F715CF"/>
    <w:p w14:paraId="2D4088F3" w14:textId="77777777" w:rsidR="00573576" w:rsidRDefault="00BC5FF2">
      <w:pPr>
        <w:pStyle w:val="Heading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r>
      <w:proofErr w:type="gramStart"/>
      <w:r>
        <w:t>only</w:t>
      </w:r>
      <w:proofErr w:type="gramEnd"/>
      <w:r>
        <w:t xml:space="preserve">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r>
      <w:proofErr w:type="gramStart"/>
      <w:r>
        <w:t>only</w:t>
      </w:r>
      <w:proofErr w:type="gramEnd"/>
      <w:r>
        <w:t xml:space="preserve">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lastRenderedPageBreak/>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w:t>
      </w:r>
      <w:proofErr w:type="spellStart"/>
      <w:r w:rsidRPr="00486081">
        <w:rPr>
          <w:highlight w:val="cyan"/>
        </w:rPr>
        <w:t>sidelink</w:t>
      </w:r>
      <w:proofErr w:type="spellEnd"/>
      <w:r w:rsidRPr="00486081">
        <w:rPr>
          <w:highlight w:val="cyan"/>
        </w:rPr>
        <w:t xml:space="preserve">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proofErr w:type="gramStart"/>
      <w:r>
        <w:t>.</w:t>
      </w:r>
      <w:r w:rsidR="00BC5FF2">
        <w:t>.</w:t>
      </w:r>
      <w:proofErr w:type="gramEnd"/>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xml:space="preserve">, remote UE uses RSRP measurements of </w:t>
      </w:r>
      <w:proofErr w:type="spellStart"/>
      <w:r w:rsidRPr="008D1F7B">
        <w:rPr>
          <w:highlight w:val="cyan"/>
        </w:rPr>
        <w:t>sidelink</w:t>
      </w:r>
      <w:proofErr w:type="spellEnd"/>
      <w:r w:rsidRPr="008D1F7B">
        <w:rPr>
          <w:highlight w:val="cyan"/>
        </w:rPr>
        <w:t xml:space="preserve">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lastRenderedPageBreak/>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 xml:space="preserve">[611]  </w:t>
      </w:r>
      <w:proofErr w:type="spellStart"/>
      <w:r>
        <w:t>QoS</w:t>
      </w:r>
      <w:proofErr w:type="spellEnd"/>
      <w:r>
        <w:t xml:space="preserve">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proofErr w:type="gramStart"/>
      <w:r w:rsidR="006B4F27" w:rsidRPr="00633FF7">
        <w:rPr>
          <w:highlight w:val="cyan"/>
        </w:rPr>
        <w:t>The</w:t>
      </w:r>
      <w:proofErr w:type="gramEnd"/>
      <w:r w:rsidR="006B4F27" w:rsidRPr="00633FF7">
        <w:rPr>
          <w:highlight w:val="cyan"/>
        </w:rPr>
        <w:t xml:space="preserv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Suppose</w:t>
      </w:r>
      <w:proofErr w:type="gramEnd"/>
      <w:r w:rsidR="006B4F27" w:rsidRPr="00633FF7">
        <w:rPr>
          <w:highlight w:val="cyan"/>
        </w:rPr>
        <w:t xml:space="preserv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w:t>
      </w:r>
      <w:proofErr w:type="gramStart"/>
      <w:r w:rsidRPr="009D188E">
        <w:rPr>
          <w:highlight w:val="green"/>
        </w:rPr>
        <w:t>The</w:t>
      </w:r>
      <w:proofErr w:type="gramEnd"/>
      <w:r w:rsidRPr="009D188E">
        <w:rPr>
          <w:highlight w:val="green"/>
        </w:rPr>
        <w:t xml:space="preserv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 xml:space="preserve">Proposal 4 (modified): RAN2 confirm the SI conclusion that for L3 remote UE which is out-of-coverage, and is neither in </w:t>
      </w:r>
      <w:r w:rsidRPr="00744789">
        <w:rPr>
          <w:highlight w:val="cyan"/>
        </w:rPr>
        <w:lastRenderedPageBreak/>
        <w:t>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 xml:space="preserve">Proposal 8: The same PDCP data PDU format as SL-SRB0 is used for </w:t>
      </w:r>
      <w:proofErr w:type="spellStart"/>
      <w:r w:rsidRPr="00E55D22">
        <w:rPr>
          <w:highlight w:val="green"/>
        </w:rPr>
        <w:t>sidelink</w:t>
      </w:r>
      <w:proofErr w:type="spellEnd"/>
      <w:r w:rsidRPr="00E55D22">
        <w:rPr>
          <w:highlight w:val="green"/>
        </w:rPr>
        <w:t xml:space="preserve">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w:t>
      </w:r>
      <w:proofErr w:type="spellStart"/>
      <w:r w:rsidR="00076402" w:rsidRPr="00E55D22">
        <w:rPr>
          <w:highlight w:val="cyan"/>
        </w:rPr>
        <w:t>Tx</w:t>
      </w:r>
      <w:proofErr w:type="spellEnd"/>
      <w:r w:rsidR="00076402" w:rsidRPr="00E55D22">
        <w:rPr>
          <w:highlight w:val="cyan"/>
        </w:rPr>
        <w:t xml:space="preserve"> resource pool configuration is absent, UE shall enter RRC CONNECTED state to acquire dedicated configuration on </w:t>
      </w:r>
      <w:proofErr w:type="spellStart"/>
      <w:r w:rsidR="00076402" w:rsidRPr="00E55D22">
        <w:rPr>
          <w:highlight w:val="cyan"/>
        </w:rPr>
        <w:t>Tx</w:t>
      </w:r>
      <w:proofErr w:type="spellEnd"/>
      <w:r w:rsidR="00076402" w:rsidRPr="00E55D22">
        <w:rPr>
          <w:highlight w:val="cyan"/>
        </w:rPr>
        <w:t xml:space="preserve">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w:t>
      </w:r>
      <w:proofErr w:type="spellStart"/>
      <w:r w:rsidR="00076402" w:rsidRPr="00E55D22">
        <w:rPr>
          <w:highlight w:val="cyan"/>
        </w:rPr>
        <w:t>Tx</w:t>
      </w:r>
      <w:proofErr w:type="spellEnd"/>
      <w:r w:rsidR="00076402" w:rsidRPr="00E55D22">
        <w:rPr>
          <w:highlight w:val="cyan"/>
        </w:rPr>
        <w:t xml:space="preserve">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w:t>
      </w:r>
      <w:r w:rsidR="00076402" w:rsidRPr="00E55D22">
        <w:rPr>
          <w:highlight w:val="cyan"/>
        </w:rPr>
        <w:lastRenderedPageBreak/>
        <w:t xml:space="preserve">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 xml:space="preserve">Proposal 8 [discussion]: RAN2 agrees to fix the priority value as 1 of </w:t>
      </w:r>
      <w:proofErr w:type="spellStart"/>
      <w:r w:rsidR="00076402" w:rsidRPr="00E55D22">
        <w:rPr>
          <w:highlight w:val="green"/>
        </w:rPr>
        <w:t>sidelink</w:t>
      </w:r>
      <w:proofErr w:type="spellEnd"/>
      <w:r w:rsidR="00076402" w:rsidRPr="00E55D22">
        <w:rPr>
          <w:highlight w:val="green"/>
        </w:rPr>
        <w:t xml:space="preserve">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 xml:space="preserve">For RRC_IDLE/INACTIVE L2 remote UE, the legacy cell (re)selection procedure and relay (re)selection procedure could go independently and up to UE implementation to select either cell or </w:t>
      </w:r>
      <w:r w:rsidRPr="00851900">
        <w:rPr>
          <w:highlight w:val="cyan"/>
        </w:rPr>
        <w:lastRenderedPageBreak/>
        <w:t>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w:t>
      </w:r>
      <w:proofErr w:type="gramStart"/>
      <w:r w:rsidR="009A2A63">
        <w:rPr>
          <w:rFonts w:hint="eastAsia"/>
        </w:rPr>
        <w:t>][</w:t>
      </w:r>
      <w:proofErr w:type="gramEnd"/>
      <w:r w:rsidR="009A2A63">
        <w:rPr>
          <w:rFonts w:hint="eastAsia"/>
        </w:rPr>
        <w:t>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604]</w:t>
      </w:r>
      <w:r w:rsidR="009A2A63">
        <w:rPr>
          <w:rFonts w:hint="eastAsia"/>
        </w:rPr>
        <w:t>Proposal 22</w:t>
      </w:r>
      <w:r w:rsidR="009A2A63">
        <w:rPr>
          <w:rFonts w:hint="eastAsia"/>
        </w:rPr>
        <w:t>：</w:t>
      </w:r>
      <w:r w:rsidR="009A2A63">
        <w:rPr>
          <w:rFonts w:hint="eastAsia"/>
        </w:rPr>
        <w:tab/>
        <w:t>[15/18</w:t>
      </w:r>
      <w:proofErr w:type="gramStart"/>
      <w:r w:rsidR="009A2A63">
        <w:rPr>
          <w:rFonts w:hint="eastAsia"/>
        </w:rPr>
        <w:t>][</w:t>
      </w:r>
      <w:proofErr w:type="gramEnd"/>
      <w:r w:rsidR="009A2A63">
        <w:rPr>
          <w:rFonts w:hint="eastAsia"/>
        </w:rPr>
        <w:t xml:space="preserve">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lastRenderedPageBreak/>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Pr="00D8372E" w:rsidRDefault="00D8372E" w:rsidP="00D8372E">
      <w:pPr>
        <w:pStyle w:val="Doc-text2"/>
        <w:ind w:left="647"/>
      </w:pPr>
    </w:p>
    <w:sectPr w:rsidR="00D8372E" w:rsidRPr="00D8372E" w:rsidSect="00BF6103">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5" w:author="Ericsson" w:date="2021-06-02T11:13:00Z" w:initials="E">
    <w:p w14:paraId="39F1B852" w14:textId="69E9435B" w:rsidR="00F26575" w:rsidRDefault="00F26575">
      <w:pPr>
        <w:pStyle w:val="CommentText"/>
      </w:pPr>
      <w:r>
        <w:rPr>
          <w:rStyle w:val="CommentReference"/>
        </w:rPr>
        <w:annotationRef/>
      </w:r>
      <w:r>
        <w:t>The architecture and the protocol stacks for SL relay should be capture in this section (16.x.1), but at the moment they are missing.</w:t>
      </w:r>
    </w:p>
  </w:comment>
  <w:comment w:id="56" w:author="Xuelong Wang" w:date="2021-06-03T10:55:00Z" w:initials="XW">
    <w:p w14:paraId="204E49D8" w14:textId="792B24AD" w:rsidR="008B3735" w:rsidRDefault="008B3735">
      <w:pPr>
        <w:pStyle w:val="CommentText"/>
      </w:pPr>
      <w:r>
        <w:rPr>
          <w:rStyle w:val="CommentReference"/>
        </w:rPr>
        <w:annotationRef/>
      </w:r>
      <w:r>
        <w:t xml:space="preserve">Suggestion are welcome on whether and how we capture the architecture of L2 relay and L3 relay. E.g.  </w:t>
      </w:r>
      <w:proofErr w:type="gramStart"/>
      <w:r>
        <w:t>should</w:t>
      </w:r>
      <w:proofErr w:type="gramEnd"/>
      <w:r>
        <w:t xml:space="preserve"> we copy and paste them from TR38.836? </w:t>
      </w:r>
    </w:p>
  </w:comment>
  <w:comment w:id="186" w:author="Ericsson" w:date="2021-06-02T11:17:00Z" w:initials="E">
    <w:p w14:paraId="10E46048" w14:textId="6CB5C9AB" w:rsidR="00F26575" w:rsidRDefault="00F26575">
      <w:pPr>
        <w:pStyle w:val="CommentText"/>
      </w:pPr>
      <w:r>
        <w:rPr>
          <w:rStyle w:val="CommentReference"/>
        </w:rPr>
        <w:annotationRef/>
      </w:r>
      <w:r>
        <w:t xml:space="preserve">This statement seems not correct, isn’t so that, the </w:t>
      </w:r>
      <w:proofErr w:type="spellStart"/>
      <w:r>
        <w:t>Uu</w:t>
      </w:r>
      <w:proofErr w:type="spellEnd"/>
      <w:r>
        <w:t xml:space="preserve"> thresholds are used by a </w:t>
      </w:r>
      <w:r w:rsidRPr="000D2971">
        <w:rPr>
          <w:b/>
          <w:bCs/>
        </w:rPr>
        <w:t>relay UE candidate</w:t>
      </w:r>
      <w:r>
        <w:t xml:space="preserve"> to determine if it can be a relay UE</w:t>
      </w:r>
    </w:p>
  </w:comment>
  <w:comment w:id="187" w:author="Xuelong Wang" w:date="2021-06-03T11:04:00Z" w:initials="XW">
    <w:p w14:paraId="57B0F130" w14:textId="6C4BB711" w:rsidR="0004626D" w:rsidRDefault="0004626D">
      <w:pPr>
        <w:pStyle w:val="CommentText"/>
      </w:pPr>
      <w:r>
        <w:rPr>
          <w:rStyle w:val="CommentReference"/>
        </w:rPr>
        <w:annotationRef/>
      </w:r>
      <w:r w:rsidR="004C1BB7">
        <w:t>I suggest not to use the candidate wording, since in this case it would apply to remote UE also. It will make the wording a complicated</w:t>
      </w:r>
    </w:p>
  </w:comment>
  <w:comment w:id="283" w:author="Ericsson" w:date="2021-06-02T11:20:00Z" w:initials="E">
    <w:p w14:paraId="44B12C3F" w14:textId="5E7A895A" w:rsidR="00F26575" w:rsidRDefault="00F26575">
      <w:pPr>
        <w:pStyle w:val="CommentText"/>
      </w:pPr>
      <w:r>
        <w:rPr>
          <w:rStyle w:val="CommentReference"/>
        </w:rPr>
        <w:annotationRef/>
      </w:r>
      <w:r>
        <w:t xml:space="preserve">Shall be </w:t>
      </w:r>
      <w:r>
        <w:rPr>
          <w:rStyle w:val="CommentReference"/>
        </w:rPr>
        <w:annotationRef/>
      </w:r>
      <w:r>
        <w:t>“Relay UE candidate”?</w:t>
      </w:r>
    </w:p>
  </w:comment>
  <w:comment w:id="284" w:author="Xuelong Wang" w:date="2021-06-03T11:12:00Z" w:initials="XW">
    <w:p w14:paraId="43C3F666" w14:textId="0EB3CE6F" w:rsidR="00B51A5C" w:rsidRDefault="00B51A5C">
      <w:pPr>
        <w:pStyle w:val="CommentText"/>
      </w:pPr>
      <w:r>
        <w:rPr>
          <w:rStyle w:val="CommentReference"/>
        </w:rPr>
        <w:annotationRef/>
      </w:r>
      <w:r>
        <w:t>I suggest not to use the candidate wording, since in this case it would apply to remote UE also. It will make the wording a complicated</w:t>
      </w:r>
    </w:p>
  </w:comment>
  <w:comment w:id="401" w:author="Ericsson" w:date="2021-06-02T11:24:00Z" w:initials="E">
    <w:p w14:paraId="4FAA63D9" w14:textId="765A55A5" w:rsidR="00F26575" w:rsidRDefault="00F26575">
      <w:pPr>
        <w:pStyle w:val="CommentText"/>
      </w:pPr>
      <w:r>
        <w:rPr>
          <w:rStyle w:val="CommentReference"/>
        </w:rPr>
        <w:annotationRef/>
      </w:r>
      <w:r>
        <w:rPr>
          <w:rStyle w:val="CommentReference"/>
        </w:rPr>
        <w:annotationRef/>
      </w:r>
      <w:r>
        <w:t>This sentence is not needed. Is already covered by the previous one.</w:t>
      </w:r>
    </w:p>
  </w:comment>
  <w:comment w:id="402" w:author="Huawei-Yulong" w:date="2021-06-03T09:42:00Z" w:initials="HW">
    <w:p w14:paraId="0F66425D" w14:textId="66B60FE7" w:rsidR="00F26575" w:rsidRPr="00650A51" w:rsidRDefault="00F26575">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 this is to clarify L3 can select “both”</w:t>
      </w:r>
    </w:p>
  </w:comment>
  <w:comment w:id="403" w:author="Xuelong Wang" w:date="2021-06-03T11:17:00Z" w:initials="XW">
    <w:p w14:paraId="40E215CB" w14:textId="515B3F6D" w:rsidR="00AE1167" w:rsidRDefault="00AE1167">
      <w:pPr>
        <w:pStyle w:val="CommentText"/>
      </w:pPr>
      <w:r>
        <w:rPr>
          <w:rStyle w:val="CommentReference"/>
        </w:rPr>
        <w:annotationRef/>
      </w:r>
      <w:r>
        <w:t>Agree with Huawei</w:t>
      </w:r>
    </w:p>
  </w:comment>
  <w:comment w:id="633" w:author="Ericsson" w:date="2021-06-02T11:33:00Z" w:initials="E">
    <w:p w14:paraId="1C256BB8" w14:textId="00BB1542" w:rsidR="00F26575" w:rsidRDefault="00F26575">
      <w:pPr>
        <w:pStyle w:val="CommentText"/>
      </w:pPr>
      <w:r>
        <w:rPr>
          <w:rStyle w:val="CommentReference"/>
        </w:rPr>
        <w:annotationRef/>
      </w:r>
      <w:r>
        <w:t>This section is a copy past from the TR, but here now we are writing normative text. We should be a bit more precise in the flow diagram and also in the different steps that the UE should perform.</w:t>
      </w:r>
    </w:p>
  </w:comment>
  <w:comment w:id="634" w:author="Xuelong Wang" w:date="2021-06-03T11:42:00Z" w:initials="XW">
    <w:p w14:paraId="29A003BD" w14:textId="27C1175B" w:rsidR="003E2964" w:rsidRDefault="003E2964">
      <w:pPr>
        <w:pStyle w:val="CommentText"/>
      </w:pPr>
      <w:r>
        <w:rPr>
          <w:rStyle w:val="CommentReference"/>
        </w:rPr>
        <w:annotationRef/>
      </w:r>
      <w:r>
        <w:t xml:space="preserve">We see no harm to capture it for now based on the agreements made during RAN2. But let </w:t>
      </w:r>
      <w:r w:rsidR="0042402B">
        <w:t xml:space="preserve">us </w:t>
      </w:r>
      <w:r>
        <w:t>see the other companies view</w:t>
      </w:r>
    </w:p>
  </w:comment>
  <w:comment w:id="705" w:author="Xuelong Wang" w:date="2021-06-03T14:24:00Z" w:initials="XW">
    <w:p w14:paraId="153BFAFE" w14:textId="77777777" w:rsidR="0042402B" w:rsidRDefault="0042402B">
      <w:pPr>
        <w:pStyle w:val="CommentText"/>
      </w:pPr>
      <w:r>
        <w:rPr>
          <w:rStyle w:val="CommentReference"/>
        </w:rPr>
        <w:annotationRef/>
      </w:r>
      <w:r>
        <w:t>Add reply to Intel:</w:t>
      </w:r>
    </w:p>
    <w:p w14:paraId="034369BD" w14:textId="6B3E6946" w:rsidR="0042402B" w:rsidRDefault="0042402B">
      <w:pPr>
        <w:pStyle w:val="CommentText"/>
      </w:pPr>
      <w:r>
        <w:t>Intel: Do we add here text from agreement of Proposal 24 “RLC and lower layers behaviours of a Remote UE can be similar with those of legacy UE in intra-</w:t>
      </w:r>
      <w:proofErr w:type="spellStart"/>
      <w:r>
        <w:t>gNB</w:t>
      </w:r>
      <w:proofErr w:type="spellEnd"/>
      <w:r>
        <w:t xml:space="preserve"> handover.</w:t>
      </w:r>
    </w:p>
    <w:p w14:paraId="62531107" w14:textId="77777777" w:rsidR="0042402B" w:rsidRDefault="0042402B">
      <w:pPr>
        <w:pStyle w:val="CommentText"/>
      </w:pPr>
    </w:p>
    <w:p w14:paraId="12769BA9" w14:textId="2591B82B" w:rsidR="0042402B" w:rsidRDefault="0042402B">
      <w:pPr>
        <w:pStyle w:val="CommentText"/>
      </w:pPr>
      <w:r>
        <w:t xml:space="preserve">Reply: this was an early discussion where the people want to leave it to stage 3 spec </w:t>
      </w:r>
    </w:p>
    <w:p w14:paraId="3400EA07" w14:textId="3918B0CD" w:rsidR="0042402B" w:rsidRDefault="0042402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F1B852" w15:done="0"/>
  <w15:commentEx w15:paraId="204E49D8" w15:paraIdParent="39F1B852" w15:done="0"/>
  <w15:commentEx w15:paraId="10E46048" w15:done="0"/>
  <w15:commentEx w15:paraId="57B0F130" w15:paraIdParent="10E46048" w15:done="0"/>
  <w15:commentEx w15:paraId="44B12C3F" w15:done="0"/>
  <w15:commentEx w15:paraId="43C3F666" w15:paraIdParent="44B12C3F" w15:done="0"/>
  <w15:commentEx w15:paraId="4FAA63D9" w15:done="0"/>
  <w15:commentEx w15:paraId="0F66425D" w15:paraIdParent="4FAA63D9" w15:done="0"/>
  <w15:commentEx w15:paraId="40E215CB" w15:paraIdParent="4FAA63D9" w15:done="0"/>
  <w15:commentEx w15:paraId="1C256BB8" w15:done="0"/>
  <w15:commentEx w15:paraId="29A003BD" w15:paraIdParent="1C256BB8" w15:done="0"/>
  <w15:commentEx w15:paraId="3400EA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1E619" w16cex:dateUtc="2021-06-02T08:10:00Z"/>
  <w16cex:commentExtensible w16cex:durableId="2461E61A" w16cex:dateUtc="2021-06-02T08:10:00Z"/>
  <w16cex:commentExtensible w16cex:durableId="2461E61B" w16cex:dateUtc="2021-06-02T08:11:00Z"/>
  <w16cex:commentExtensible w16cex:durableId="2461E61C" w16cex:dateUtc="2021-06-02T08:11:00Z"/>
  <w16cex:commentExtensible w16cex:durableId="2461E645" w16cex:dateUtc="2021-06-02T08:13:00Z"/>
  <w16cex:commentExtensible w16cex:durableId="2461E674" w16cex:dateUtc="2021-06-02T08:13:00Z"/>
  <w16cex:commentExtensible w16cex:durableId="2461E6C3" w16cex:dateUtc="2021-06-02T08:15:00Z"/>
  <w16cex:commentExtensible w16cex:durableId="2461E703" w16cex:dateUtc="2021-06-02T08:16:00Z"/>
  <w16cex:commentExtensible w16cex:durableId="2461E70C" w16cex:dateUtc="2021-06-02T08:16:00Z"/>
  <w16cex:commentExtensible w16cex:durableId="2461E71F" w16cex:dateUtc="2021-06-02T08:16:00Z"/>
  <w16cex:commentExtensible w16cex:durableId="2461E73B" w16cex:dateUtc="2021-06-02T08:17:00Z"/>
  <w16cex:commentExtensible w16cex:durableId="2461E754" w16cex:dateUtc="2021-06-02T08:17:00Z"/>
  <w16cex:commentExtensible w16cex:durableId="2461E799" w16cex:dateUtc="2021-06-02T08:18:00Z"/>
  <w16cex:commentExtensible w16cex:durableId="2461E7CD" w16cex:dateUtc="2021-06-02T08:19:00Z"/>
  <w16cex:commentExtensible w16cex:durableId="2461E802" w16cex:dateUtc="2021-06-02T08:20:00Z"/>
  <w16cex:commentExtensible w16cex:durableId="2461E886" w16cex:dateUtc="2021-06-02T08:22:00Z"/>
  <w16cex:commentExtensible w16cex:durableId="2461E89C" w16cex:dateUtc="2021-06-02T08:23:00Z"/>
  <w16cex:commentExtensible w16cex:durableId="2461E8B1" w16cex:dateUtc="2021-06-02T08:23:00Z"/>
  <w16cex:commentExtensible w16cex:durableId="2461E8BF" w16cex:dateUtc="2021-06-02T08:23:00Z"/>
  <w16cex:commentExtensible w16cex:durableId="2461E8D6" w16cex:dateUtc="2021-06-02T08:24:00Z"/>
  <w16cex:commentExtensible w16cex:durableId="2461E8FE" w16cex:dateUtc="2021-06-02T08:24:00Z"/>
  <w16cex:commentExtensible w16cex:durableId="2461E94C" w16cex:dateUtc="2021-06-02T08:26:00Z"/>
  <w16cex:commentExtensible w16cex:durableId="2461E9AB" w16cex:dateUtc="2021-06-02T08:27:00Z"/>
  <w16cex:commentExtensible w16cex:durableId="2461E9CF" w16cex:dateUtc="2021-06-02T08:28:00Z"/>
  <w16cex:commentExtensible w16cex:durableId="2461E9E4" w16cex:dateUtc="2021-06-02T08:28:00Z"/>
  <w16cex:commentExtensible w16cex:durableId="2461EA03" w16cex:dateUtc="2021-06-02T08:29:00Z"/>
  <w16cex:commentExtensible w16cex:durableId="2461EA17" w16cex:dateUtc="2021-06-02T08:29:00Z"/>
  <w16cex:commentExtensible w16cex:durableId="2461EA27" w16cex:dateUtc="2021-06-02T08:29:00Z"/>
  <w16cex:commentExtensible w16cex:durableId="2461EA38" w16cex:dateUtc="2021-06-02T08:30:00Z"/>
  <w16cex:commentExtensible w16cex:durableId="2461EA4C" w16cex:dateUtc="2021-06-02T08:30:00Z"/>
  <w16cex:commentExtensible w16cex:durableId="2461EA59" w16cex:dateUtc="2021-06-02T08:30:00Z"/>
  <w16cex:commentExtensible w16cex:durableId="2461EA71" w16cex:dateUtc="2021-06-02T08:30:00Z"/>
  <w16cex:commentExtensible w16cex:durableId="2461EAB4" w16cex:dateUtc="2021-06-02T08:32:00Z"/>
  <w16cex:commentExtensible w16cex:durableId="2461EAB9" w16cex:dateUtc="2021-06-02T08:32:00Z"/>
  <w16cex:commentExtensible w16cex:durableId="2461EACF" w16cex:dateUtc="2021-06-02T08:32:00Z"/>
  <w16cex:commentExtensible w16cex:durableId="2461EADA" w16cex:dateUtc="2021-06-02T08:32:00Z"/>
  <w16cex:commentExtensible w16cex:durableId="2461EAE3" w16cex:dateUtc="2021-06-02T08:32:00Z"/>
  <w16cex:commentExtensible w16cex:durableId="2461EAEF" w16cex:dateUtc="2021-06-02T08:33:00Z"/>
  <w16cex:commentExtensible w16cex:durableId="2461EB0B" w16cex:dateUtc="2021-06-02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C49E9D" w16cid:durableId="2461E619"/>
  <w16cid:commentId w16cid:paraId="7F90D9CF" w16cid:durableId="2461E61A"/>
  <w16cid:commentId w16cid:paraId="5C6D5619" w16cid:durableId="2461E61B"/>
  <w16cid:commentId w16cid:paraId="636CD51A" w16cid:durableId="2461E61C"/>
  <w16cid:commentId w16cid:paraId="3B87A269" w16cid:durableId="2461E645"/>
  <w16cid:commentId w16cid:paraId="39F1B852" w16cid:durableId="2461E674"/>
  <w16cid:commentId w16cid:paraId="6B3FFF1F" w16cid:durableId="2461E6C3"/>
  <w16cid:commentId w16cid:paraId="3418D167" w16cid:durableId="2461E703"/>
  <w16cid:commentId w16cid:paraId="185DA5FD" w16cid:durableId="2461E70C"/>
  <w16cid:commentId w16cid:paraId="1EE4A095" w16cid:durableId="2461E71F"/>
  <w16cid:commentId w16cid:paraId="10E46048" w16cid:durableId="2461E73B"/>
  <w16cid:commentId w16cid:paraId="5FABAD73" w16cid:durableId="2461E754"/>
  <w16cid:commentId w16cid:paraId="33063D18" w16cid:durableId="2461E799"/>
  <w16cid:commentId w16cid:paraId="363B7CFD" w16cid:durableId="2461E7CD"/>
  <w16cid:commentId w16cid:paraId="44B12C3F" w16cid:durableId="2461E802"/>
  <w16cid:commentId w16cid:paraId="2DDE3192" w16cid:durableId="2461E886"/>
  <w16cid:commentId w16cid:paraId="0C24DFC9" w16cid:durableId="2461E89C"/>
  <w16cid:commentId w16cid:paraId="3E59C891" w16cid:durableId="2461E8B1"/>
  <w16cid:commentId w16cid:paraId="75643F00" w16cid:durableId="2461E8BF"/>
  <w16cid:commentId w16cid:paraId="776962FA" w16cid:durableId="2461E8D6"/>
  <w16cid:commentId w16cid:paraId="4FAA63D9" w16cid:durableId="2461E8FE"/>
  <w16cid:commentId w16cid:paraId="1822426F" w16cid:durableId="2461E94C"/>
  <w16cid:commentId w16cid:paraId="1A8C12AC" w16cid:durableId="2461E9AB"/>
  <w16cid:commentId w16cid:paraId="2496352A" w16cid:durableId="2461E9CF"/>
  <w16cid:commentId w16cid:paraId="3DB0FDE1" w16cid:durableId="2461E9E4"/>
  <w16cid:commentId w16cid:paraId="069262AC" w16cid:durableId="2461EA03"/>
  <w16cid:commentId w16cid:paraId="7CB32A25" w16cid:durableId="2461EA17"/>
  <w16cid:commentId w16cid:paraId="5B060197" w16cid:durableId="2461EA27"/>
  <w16cid:commentId w16cid:paraId="19B4F48F" w16cid:durableId="2461EA38"/>
  <w16cid:commentId w16cid:paraId="4D2CAD9A" w16cid:durableId="2461EA4C"/>
  <w16cid:commentId w16cid:paraId="057323EA" w16cid:durableId="2461EA59"/>
  <w16cid:commentId w16cid:paraId="710B0CC8" w16cid:durableId="2461EA71"/>
  <w16cid:commentId w16cid:paraId="36AE4FC2" w16cid:durableId="2461EAB4"/>
  <w16cid:commentId w16cid:paraId="06C11377" w16cid:durableId="2461EAB9"/>
  <w16cid:commentId w16cid:paraId="3F7D2246" w16cid:durableId="2461EACF"/>
  <w16cid:commentId w16cid:paraId="228A7A1D" w16cid:durableId="2461EADA"/>
  <w16cid:commentId w16cid:paraId="588CAA18" w16cid:durableId="2461EAE3"/>
  <w16cid:commentId w16cid:paraId="1C256BB8" w16cid:durableId="2461EAEF"/>
  <w16cid:commentId w16cid:paraId="354AC0F8" w16cid:durableId="2461EB0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A394B9" w14:textId="77777777" w:rsidR="001E12A3" w:rsidRDefault="001E12A3">
      <w:pPr>
        <w:spacing w:after="0"/>
      </w:pPr>
      <w:r>
        <w:separator/>
      </w:r>
    </w:p>
  </w:endnote>
  <w:endnote w:type="continuationSeparator" w:id="0">
    <w:p w14:paraId="2647BFDF" w14:textId="77777777" w:rsidR="001E12A3" w:rsidRDefault="001E12A3">
      <w:pPr>
        <w:spacing w:after="0"/>
      </w:pPr>
      <w:r>
        <w:continuationSeparator/>
      </w:r>
    </w:p>
  </w:endnote>
  <w:endnote w:type="continuationNotice" w:id="1">
    <w:p w14:paraId="5D97C875" w14:textId="77777777" w:rsidR="001E12A3" w:rsidRDefault="001E12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charset w:val="00"/>
    <w:family w:val="auto"/>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variable"/>
    <w:sig w:usb0="E0002EFF" w:usb1="C0007843"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MS Gothic"/>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03AF3E" w14:textId="77777777" w:rsidR="001E12A3" w:rsidRDefault="001E12A3">
      <w:pPr>
        <w:spacing w:after="0"/>
      </w:pPr>
      <w:r>
        <w:separator/>
      </w:r>
    </w:p>
  </w:footnote>
  <w:footnote w:type="continuationSeparator" w:id="0">
    <w:p w14:paraId="5D23DD13" w14:textId="77777777" w:rsidR="001E12A3" w:rsidRDefault="001E12A3">
      <w:pPr>
        <w:spacing w:after="0"/>
      </w:pPr>
      <w:r>
        <w:continuationSeparator/>
      </w:r>
    </w:p>
  </w:footnote>
  <w:footnote w:type="continuationNotice" w:id="1">
    <w:p w14:paraId="4449A64C" w14:textId="77777777" w:rsidR="001E12A3" w:rsidRDefault="001E12A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2DA0" w14:textId="77777777" w:rsidR="00F26575" w:rsidRDefault="00F26575">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84EDF" w14:textId="77777777" w:rsidR="00F26575" w:rsidRDefault="00F2657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2BA91" w14:textId="77777777" w:rsidR="00F26575" w:rsidRDefault="00F26575">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3C1B2" w14:textId="77777777" w:rsidR="00F26575" w:rsidRDefault="00F2657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3"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2"/>
  </w:num>
  <w:num w:numId="4">
    <w:abstractNumId w:val="15"/>
  </w:num>
  <w:num w:numId="5">
    <w:abstractNumId w:val="3"/>
  </w:num>
  <w:num w:numId="6">
    <w:abstractNumId w:val="4"/>
  </w:num>
  <w:num w:numId="7">
    <w:abstractNumId w:val="0"/>
  </w:num>
  <w:num w:numId="8">
    <w:abstractNumId w:val="13"/>
  </w:num>
  <w:num w:numId="9">
    <w:abstractNumId w:val="8"/>
  </w:num>
  <w:num w:numId="10">
    <w:abstractNumId w:val="9"/>
  </w:num>
  <w:num w:numId="11">
    <w:abstractNumId w:val="11"/>
  </w:num>
  <w:num w:numId="12">
    <w:abstractNumId w:val="10"/>
  </w:num>
  <w:num w:numId="13">
    <w:abstractNumId w:val="6"/>
  </w:num>
  <w:num w:numId="14">
    <w:abstractNumId w:val="2"/>
  </w:num>
  <w:num w:numId="15">
    <w:abstractNumId w:val="14"/>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Milos Tesanovic/5G Standards (CRT) /SRUK/Staff Engineer/Samsung Electronics">
    <w15:presenceInfo w15:providerId="AD" w15:userId="S-1-5-21-1569490900-2152479555-3239727262-3283061"/>
  </w15:person>
  <w15:person w15:author="Huawei-Yulong">
    <w15:presenceInfo w15:providerId="None" w15:userId="Huawei-Yulong"/>
  </w15:person>
  <w15:person w15:author="Nokia (GWO)1">
    <w15:presenceInfo w15:providerId="None" w15:userId="Nokia (GW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1D91"/>
    <w:rsid w:val="0003259A"/>
    <w:rsid w:val="0003519B"/>
    <w:rsid w:val="00037855"/>
    <w:rsid w:val="00041792"/>
    <w:rsid w:val="00041F3F"/>
    <w:rsid w:val="00044E2C"/>
    <w:rsid w:val="00045D0C"/>
    <w:rsid w:val="0004626D"/>
    <w:rsid w:val="00047724"/>
    <w:rsid w:val="0005234C"/>
    <w:rsid w:val="000524A4"/>
    <w:rsid w:val="000527CB"/>
    <w:rsid w:val="00052949"/>
    <w:rsid w:val="0005500D"/>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D0134"/>
    <w:rsid w:val="000D0524"/>
    <w:rsid w:val="000D32D6"/>
    <w:rsid w:val="000D44F3"/>
    <w:rsid w:val="000D5F94"/>
    <w:rsid w:val="000D7ABD"/>
    <w:rsid w:val="000E33A8"/>
    <w:rsid w:val="000E3AA9"/>
    <w:rsid w:val="000E77B9"/>
    <w:rsid w:val="000E78A8"/>
    <w:rsid w:val="000F0DF3"/>
    <w:rsid w:val="000F171E"/>
    <w:rsid w:val="000F24BD"/>
    <w:rsid w:val="000F2D2B"/>
    <w:rsid w:val="000F631F"/>
    <w:rsid w:val="001013C0"/>
    <w:rsid w:val="00101739"/>
    <w:rsid w:val="00101D21"/>
    <w:rsid w:val="0010316F"/>
    <w:rsid w:val="00104596"/>
    <w:rsid w:val="00104DDF"/>
    <w:rsid w:val="0010527B"/>
    <w:rsid w:val="00105934"/>
    <w:rsid w:val="00105E76"/>
    <w:rsid w:val="00107586"/>
    <w:rsid w:val="001075C2"/>
    <w:rsid w:val="001078EA"/>
    <w:rsid w:val="00107DF3"/>
    <w:rsid w:val="001102D1"/>
    <w:rsid w:val="00111B1A"/>
    <w:rsid w:val="00111E80"/>
    <w:rsid w:val="00112984"/>
    <w:rsid w:val="00112B4C"/>
    <w:rsid w:val="00114482"/>
    <w:rsid w:val="00115918"/>
    <w:rsid w:val="00115C05"/>
    <w:rsid w:val="00116EE4"/>
    <w:rsid w:val="00117BB7"/>
    <w:rsid w:val="00121606"/>
    <w:rsid w:val="00122434"/>
    <w:rsid w:val="00122D26"/>
    <w:rsid w:val="00125BDC"/>
    <w:rsid w:val="00126676"/>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5768"/>
    <w:rsid w:val="00157D45"/>
    <w:rsid w:val="00160C1A"/>
    <w:rsid w:val="00161DC6"/>
    <w:rsid w:val="0016376B"/>
    <w:rsid w:val="0016393C"/>
    <w:rsid w:val="00164D3F"/>
    <w:rsid w:val="001652D0"/>
    <w:rsid w:val="00166335"/>
    <w:rsid w:val="001672F2"/>
    <w:rsid w:val="001675E2"/>
    <w:rsid w:val="00170EE6"/>
    <w:rsid w:val="00172A27"/>
    <w:rsid w:val="00174345"/>
    <w:rsid w:val="00174C78"/>
    <w:rsid w:val="00175F74"/>
    <w:rsid w:val="00176FB2"/>
    <w:rsid w:val="001777E8"/>
    <w:rsid w:val="00182F1D"/>
    <w:rsid w:val="00183044"/>
    <w:rsid w:val="001910E3"/>
    <w:rsid w:val="00192782"/>
    <w:rsid w:val="00192C46"/>
    <w:rsid w:val="00193371"/>
    <w:rsid w:val="0019492A"/>
    <w:rsid w:val="00196A4A"/>
    <w:rsid w:val="001971C7"/>
    <w:rsid w:val="001A0F2F"/>
    <w:rsid w:val="001A1239"/>
    <w:rsid w:val="001A2C5C"/>
    <w:rsid w:val="001A490D"/>
    <w:rsid w:val="001A53D8"/>
    <w:rsid w:val="001A7B60"/>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F1A"/>
    <w:rsid w:val="001F12A2"/>
    <w:rsid w:val="001F1572"/>
    <w:rsid w:val="001F409F"/>
    <w:rsid w:val="001F5502"/>
    <w:rsid w:val="001F5E24"/>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86D"/>
    <w:rsid w:val="00216B1C"/>
    <w:rsid w:val="00216B1F"/>
    <w:rsid w:val="002173EB"/>
    <w:rsid w:val="00220F26"/>
    <w:rsid w:val="00222FD3"/>
    <w:rsid w:val="00223F27"/>
    <w:rsid w:val="00224A1A"/>
    <w:rsid w:val="00224B00"/>
    <w:rsid w:val="00224DBF"/>
    <w:rsid w:val="002262F8"/>
    <w:rsid w:val="002328C2"/>
    <w:rsid w:val="0023295F"/>
    <w:rsid w:val="00232CCC"/>
    <w:rsid w:val="00236ED4"/>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6AF"/>
    <w:rsid w:val="0031014F"/>
    <w:rsid w:val="0031139F"/>
    <w:rsid w:val="0031243E"/>
    <w:rsid w:val="00313E81"/>
    <w:rsid w:val="00314052"/>
    <w:rsid w:val="00315569"/>
    <w:rsid w:val="00315791"/>
    <w:rsid w:val="00317B89"/>
    <w:rsid w:val="00321380"/>
    <w:rsid w:val="0032158E"/>
    <w:rsid w:val="003216A4"/>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70510"/>
    <w:rsid w:val="00371EDD"/>
    <w:rsid w:val="003729B4"/>
    <w:rsid w:val="00372AAE"/>
    <w:rsid w:val="003749C3"/>
    <w:rsid w:val="0037746A"/>
    <w:rsid w:val="00383F0D"/>
    <w:rsid w:val="00384C55"/>
    <w:rsid w:val="003855AF"/>
    <w:rsid w:val="00387C87"/>
    <w:rsid w:val="00390CBD"/>
    <w:rsid w:val="003914FF"/>
    <w:rsid w:val="00392BF9"/>
    <w:rsid w:val="00392DDC"/>
    <w:rsid w:val="003939B5"/>
    <w:rsid w:val="00393BE2"/>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5FB2"/>
    <w:rsid w:val="0049713E"/>
    <w:rsid w:val="00497E16"/>
    <w:rsid w:val="004A2D1E"/>
    <w:rsid w:val="004A327C"/>
    <w:rsid w:val="004A4CF0"/>
    <w:rsid w:val="004A507B"/>
    <w:rsid w:val="004A509D"/>
    <w:rsid w:val="004B0567"/>
    <w:rsid w:val="004B20FC"/>
    <w:rsid w:val="004B25C4"/>
    <w:rsid w:val="004B2A45"/>
    <w:rsid w:val="004B3ABE"/>
    <w:rsid w:val="004B60D1"/>
    <w:rsid w:val="004B6925"/>
    <w:rsid w:val="004B7011"/>
    <w:rsid w:val="004B75B7"/>
    <w:rsid w:val="004C0FD6"/>
    <w:rsid w:val="004C1492"/>
    <w:rsid w:val="004C1BB7"/>
    <w:rsid w:val="004C3C6D"/>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6198"/>
    <w:rsid w:val="00507801"/>
    <w:rsid w:val="00512579"/>
    <w:rsid w:val="00512BD3"/>
    <w:rsid w:val="00513B6F"/>
    <w:rsid w:val="00514A0B"/>
    <w:rsid w:val="0051580D"/>
    <w:rsid w:val="00517E58"/>
    <w:rsid w:val="00520782"/>
    <w:rsid w:val="00522307"/>
    <w:rsid w:val="005228AC"/>
    <w:rsid w:val="005238C7"/>
    <w:rsid w:val="005252EF"/>
    <w:rsid w:val="00526915"/>
    <w:rsid w:val="00527404"/>
    <w:rsid w:val="00530CC1"/>
    <w:rsid w:val="00531908"/>
    <w:rsid w:val="00534367"/>
    <w:rsid w:val="0053791C"/>
    <w:rsid w:val="00540357"/>
    <w:rsid w:val="00540533"/>
    <w:rsid w:val="00543439"/>
    <w:rsid w:val="0054539F"/>
    <w:rsid w:val="0054619B"/>
    <w:rsid w:val="00546C7E"/>
    <w:rsid w:val="00553CC3"/>
    <w:rsid w:val="00553E39"/>
    <w:rsid w:val="00554483"/>
    <w:rsid w:val="00555537"/>
    <w:rsid w:val="005577A3"/>
    <w:rsid w:val="00560CB2"/>
    <w:rsid w:val="0056182D"/>
    <w:rsid w:val="005645A0"/>
    <w:rsid w:val="00564F8C"/>
    <w:rsid w:val="00565533"/>
    <w:rsid w:val="005664E1"/>
    <w:rsid w:val="005702AD"/>
    <w:rsid w:val="00570611"/>
    <w:rsid w:val="00570695"/>
    <w:rsid w:val="00571636"/>
    <w:rsid w:val="00573576"/>
    <w:rsid w:val="00573833"/>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753"/>
    <w:rsid w:val="005A7A44"/>
    <w:rsid w:val="005B2F5F"/>
    <w:rsid w:val="005B2F7D"/>
    <w:rsid w:val="005B613F"/>
    <w:rsid w:val="005B6FA0"/>
    <w:rsid w:val="005C0DD0"/>
    <w:rsid w:val="005C17C0"/>
    <w:rsid w:val="005C18CB"/>
    <w:rsid w:val="005C1DF7"/>
    <w:rsid w:val="005C39B0"/>
    <w:rsid w:val="005C3CE0"/>
    <w:rsid w:val="005D0405"/>
    <w:rsid w:val="005D0485"/>
    <w:rsid w:val="005D1DF4"/>
    <w:rsid w:val="005D2110"/>
    <w:rsid w:val="005D2CE3"/>
    <w:rsid w:val="005D39E7"/>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72C7"/>
    <w:rsid w:val="005F73F2"/>
    <w:rsid w:val="005F7ED3"/>
    <w:rsid w:val="00602263"/>
    <w:rsid w:val="00602EE4"/>
    <w:rsid w:val="00603A0B"/>
    <w:rsid w:val="00603A56"/>
    <w:rsid w:val="00604BA0"/>
    <w:rsid w:val="00605AD6"/>
    <w:rsid w:val="00605B68"/>
    <w:rsid w:val="00610CD9"/>
    <w:rsid w:val="006114C7"/>
    <w:rsid w:val="006121D1"/>
    <w:rsid w:val="0061256D"/>
    <w:rsid w:val="00612D17"/>
    <w:rsid w:val="00612E39"/>
    <w:rsid w:val="00613813"/>
    <w:rsid w:val="00613892"/>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3D67"/>
    <w:rsid w:val="0068406F"/>
    <w:rsid w:val="0068411E"/>
    <w:rsid w:val="00684CAF"/>
    <w:rsid w:val="0068740F"/>
    <w:rsid w:val="006874C5"/>
    <w:rsid w:val="006932E2"/>
    <w:rsid w:val="006941B9"/>
    <w:rsid w:val="006948CD"/>
    <w:rsid w:val="00695808"/>
    <w:rsid w:val="006960A1"/>
    <w:rsid w:val="006975B5"/>
    <w:rsid w:val="006A0AB5"/>
    <w:rsid w:val="006A0AEC"/>
    <w:rsid w:val="006A111F"/>
    <w:rsid w:val="006A31C6"/>
    <w:rsid w:val="006A56F9"/>
    <w:rsid w:val="006A6456"/>
    <w:rsid w:val="006A65D8"/>
    <w:rsid w:val="006A67D1"/>
    <w:rsid w:val="006B167A"/>
    <w:rsid w:val="006B1969"/>
    <w:rsid w:val="006B27CE"/>
    <w:rsid w:val="006B46FB"/>
    <w:rsid w:val="006B4F27"/>
    <w:rsid w:val="006B6799"/>
    <w:rsid w:val="006B6994"/>
    <w:rsid w:val="006C1BD6"/>
    <w:rsid w:val="006C1DC0"/>
    <w:rsid w:val="006C2DB3"/>
    <w:rsid w:val="006C57D0"/>
    <w:rsid w:val="006D045E"/>
    <w:rsid w:val="006D0688"/>
    <w:rsid w:val="006D0D7A"/>
    <w:rsid w:val="006D170F"/>
    <w:rsid w:val="006D2380"/>
    <w:rsid w:val="006D3B94"/>
    <w:rsid w:val="006D4175"/>
    <w:rsid w:val="006D7348"/>
    <w:rsid w:val="006D7D7F"/>
    <w:rsid w:val="006D7EE8"/>
    <w:rsid w:val="006E21FB"/>
    <w:rsid w:val="006E4FE0"/>
    <w:rsid w:val="006E75F9"/>
    <w:rsid w:val="006E7BFE"/>
    <w:rsid w:val="006F3826"/>
    <w:rsid w:val="006F609E"/>
    <w:rsid w:val="006F65A6"/>
    <w:rsid w:val="006F6C2E"/>
    <w:rsid w:val="006F6CF7"/>
    <w:rsid w:val="007023DB"/>
    <w:rsid w:val="007045A8"/>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40192"/>
    <w:rsid w:val="007408C1"/>
    <w:rsid w:val="0074199F"/>
    <w:rsid w:val="00744789"/>
    <w:rsid w:val="0074731D"/>
    <w:rsid w:val="00750725"/>
    <w:rsid w:val="00751AC1"/>
    <w:rsid w:val="00753BDF"/>
    <w:rsid w:val="00754A0D"/>
    <w:rsid w:val="007564D0"/>
    <w:rsid w:val="007572D5"/>
    <w:rsid w:val="00761083"/>
    <w:rsid w:val="007620CD"/>
    <w:rsid w:val="00764522"/>
    <w:rsid w:val="00765CBA"/>
    <w:rsid w:val="00766299"/>
    <w:rsid w:val="0077033A"/>
    <w:rsid w:val="00770B93"/>
    <w:rsid w:val="007748FD"/>
    <w:rsid w:val="007752C8"/>
    <w:rsid w:val="00775FB8"/>
    <w:rsid w:val="00776568"/>
    <w:rsid w:val="007775D9"/>
    <w:rsid w:val="00777F0E"/>
    <w:rsid w:val="00781EF1"/>
    <w:rsid w:val="0078298F"/>
    <w:rsid w:val="00785BE7"/>
    <w:rsid w:val="0078609D"/>
    <w:rsid w:val="007876B4"/>
    <w:rsid w:val="007904C3"/>
    <w:rsid w:val="00790E29"/>
    <w:rsid w:val="00792342"/>
    <w:rsid w:val="0079287E"/>
    <w:rsid w:val="00794BD5"/>
    <w:rsid w:val="0079591C"/>
    <w:rsid w:val="00795C70"/>
    <w:rsid w:val="00795EED"/>
    <w:rsid w:val="007962FB"/>
    <w:rsid w:val="007A0BDC"/>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938"/>
    <w:rsid w:val="007E2DDD"/>
    <w:rsid w:val="007E50B1"/>
    <w:rsid w:val="007E6659"/>
    <w:rsid w:val="007E7E37"/>
    <w:rsid w:val="007F1F17"/>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7453"/>
    <w:rsid w:val="0083769C"/>
    <w:rsid w:val="00837F81"/>
    <w:rsid w:val="00840D69"/>
    <w:rsid w:val="00843C3C"/>
    <w:rsid w:val="008440E7"/>
    <w:rsid w:val="00844136"/>
    <w:rsid w:val="0084533B"/>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16B"/>
    <w:rsid w:val="0089397B"/>
    <w:rsid w:val="008941A7"/>
    <w:rsid w:val="00895361"/>
    <w:rsid w:val="00896B20"/>
    <w:rsid w:val="008A1A2C"/>
    <w:rsid w:val="008A360E"/>
    <w:rsid w:val="008A5CDA"/>
    <w:rsid w:val="008A5DDC"/>
    <w:rsid w:val="008A6219"/>
    <w:rsid w:val="008A7C36"/>
    <w:rsid w:val="008B3735"/>
    <w:rsid w:val="008B5587"/>
    <w:rsid w:val="008C36CF"/>
    <w:rsid w:val="008C39EC"/>
    <w:rsid w:val="008C498E"/>
    <w:rsid w:val="008C6540"/>
    <w:rsid w:val="008C69C7"/>
    <w:rsid w:val="008C76C0"/>
    <w:rsid w:val="008D0230"/>
    <w:rsid w:val="008D029B"/>
    <w:rsid w:val="008D1A04"/>
    <w:rsid w:val="008D1F7B"/>
    <w:rsid w:val="008D2B2F"/>
    <w:rsid w:val="008D2F4F"/>
    <w:rsid w:val="008D4F32"/>
    <w:rsid w:val="008D73FA"/>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61C3"/>
    <w:rsid w:val="00906437"/>
    <w:rsid w:val="00906D09"/>
    <w:rsid w:val="009114B5"/>
    <w:rsid w:val="009128B3"/>
    <w:rsid w:val="00912E68"/>
    <w:rsid w:val="0091435E"/>
    <w:rsid w:val="00916705"/>
    <w:rsid w:val="009209A0"/>
    <w:rsid w:val="00920AB2"/>
    <w:rsid w:val="00921C79"/>
    <w:rsid w:val="00922F67"/>
    <w:rsid w:val="0092330E"/>
    <w:rsid w:val="00923DA7"/>
    <w:rsid w:val="009252B7"/>
    <w:rsid w:val="00925D5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7826"/>
    <w:rsid w:val="009A0313"/>
    <w:rsid w:val="009A0E3B"/>
    <w:rsid w:val="009A2A63"/>
    <w:rsid w:val="009A34F9"/>
    <w:rsid w:val="009A3F59"/>
    <w:rsid w:val="009A4172"/>
    <w:rsid w:val="009A579D"/>
    <w:rsid w:val="009A6347"/>
    <w:rsid w:val="009A76EE"/>
    <w:rsid w:val="009B0A03"/>
    <w:rsid w:val="009B29C3"/>
    <w:rsid w:val="009B7E69"/>
    <w:rsid w:val="009C2083"/>
    <w:rsid w:val="009C21F8"/>
    <w:rsid w:val="009C28AE"/>
    <w:rsid w:val="009C599E"/>
    <w:rsid w:val="009C643E"/>
    <w:rsid w:val="009C73D2"/>
    <w:rsid w:val="009C7620"/>
    <w:rsid w:val="009D188E"/>
    <w:rsid w:val="009D19E1"/>
    <w:rsid w:val="009D630A"/>
    <w:rsid w:val="009E245D"/>
    <w:rsid w:val="009E2FA2"/>
    <w:rsid w:val="009E3297"/>
    <w:rsid w:val="009E788B"/>
    <w:rsid w:val="009F130E"/>
    <w:rsid w:val="009F169E"/>
    <w:rsid w:val="009F3CE8"/>
    <w:rsid w:val="009F4266"/>
    <w:rsid w:val="009F6CCB"/>
    <w:rsid w:val="009F6FFA"/>
    <w:rsid w:val="009F7162"/>
    <w:rsid w:val="009F734F"/>
    <w:rsid w:val="00A00CEC"/>
    <w:rsid w:val="00A00F0F"/>
    <w:rsid w:val="00A038FD"/>
    <w:rsid w:val="00A06D29"/>
    <w:rsid w:val="00A07009"/>
    <w:rsid w:val="00A13E8B"/>
    <w:rsid w:val="00A161C7"/>
    <w:rsid w:val="00A162CF"/>
    <w:rsid w:val="00A16E68"/>
    <w:rsid w:val="00A16E70"/>
    <w:rsid w:val="00A17FA8"/>
    <w:rsid w:val="00A235C7"/>
    <w:rsid w:val="00A23EEF"/>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81EB7"/>
    <w:rsid w:val="00A81EDD"/>
    <w:rsid w:val="00A82601"/>
    <w:rsid w:val="00A82D44"/>
    <w:rsid w:val="00A901D0"/>
    <w:rsid w:val="00A91677"/>
    <w:rsid w:val="00A946BD"/>
    <w:rsid w:val="00A94CE5"/>
    <w:rsid w:val="00A965E4"/>
    <w:rsid w:val="00A97051"/>
    <w:rsid w:val="00AA0DA6"/>
    <w:rsid w:val="00AA1183"/>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530"/>
    <w:rsid w:val="00AD1CD8"/>
    <w:rsid w:val="00AD28CA"/>
    <w:rsid w:val="00AD5C98"/>
    <w:rsid w:val="00AD74FC"/>
    <w:rsid w:val="00AD76D3"/>
    <w:rsid w:val="00AE0B27"/>
    <w:rsid w:val="00AE1167"/>
    <w:rsid w:val="00AE14BE"/>
    <w:rsid w:val="00AE166A"/>
    <w:rsid w:val="00AE234E"/>
    <w:rsid w:val="00AE2ED3"/>
    <w:rsid w:val="00AE2FC7"/>
    <w:rsid w:val="00AE2FE1"/>
    <w:rsid w:val="00AE5F6B"/>
    <w:rsid w:val="00AE6193"/>
    <w:rsid w:val="00AF0539"/>
    <w:rsid w:val="00AF2408"/>
    <w:rsid w:val="00AF28D2"/>
    <w:rsid w:val="00AF476C"/>
    <w:rsid w:val="00AF5E79"/>
    <w:rsid w:val="00AF5F85"/>
    <w:rsid w:val="00B00457"/>
    <w:rsid w:val="00B0127D"/>
    <w:rsid w:val="00B01D2F"/>
    <w:rsid w:val="00B03869"/>
    <w:rsid w:val="00B044B7"/>
    <w:rsid w:val="00B06679"/>
    <w:rsid w:val="00B067DD"/>
    <w:rsid w:val="00B07B2B"/>
    <w:rsid w:val="00B110AE"/>
    <w:rsid w:val="00B15941"/>
    <w:rsid w:val="00B16615"/>
    <w:rsid w:val="00B1792A"/>
    <w:rsid w:val="00B20CB3"/>
    <w:rsid w:val="00B21E6E"/>
    <w:rsid w:val="00B2521F"/>
    <w:rsid w:val="00B258BB"/>
    <w:rsid w:val="00B269C3"/>
    <w:rsid w:val="00B27D66"/>
    <w:rsid w:val="00B27D6B"/>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60E1"/>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4D90"/>
    <w:rsid w:val="00BB544B"/>
    <w:rsid w:val="00BB5453"/>
    <w:rsid w:val="00BB5DFC"/>
    <w:rsid w:val="00BB5E4C"/>
    <w:rsid w:val="00BB69F2"/>
    <w:rsid w:val="00BB7F6C"/>
    <w:rsid w:val="00BC0562"/>
    <w:rsid w:val="00BC1393"/>
    <w:rsid w:val="00BC15B0"/>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72E"/>
    <w:rsid w:val="00BE1D2E"/>
    <w:rsid w:val="00BE4394"/>
    <w:rsid w:val="00BE5B60"/>
    <w:rsid w:val="00BF015C"/>
    <w:rsid w:val="00BF0850"/>
    <w:rsid w:val="00BF099F"/>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4406"/>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4597"/>
    <w:rsid w:val="00C25892"/>
    <w:rsid w:val="00C27B7E"/>
    <w:rsid w:val="00C3177C"/>
    <w:rsid w:val="00C33585"/>
    <w:rsid w:val="00C33DB8"/>
    <w:rsid w:val="00C45D4E"/>
    <w:rsid w:val="00C47228"/>
    <w:rsid w:val="00C500C5"/>
    <w:rsid w:val="00C54FE8"/>
    <w:rsid w:val="00C55F73"/>
    <w:rsid w:val="00C57E28"/>
    <w:rsid w:val="00C606BE"/>
    <w:rsid w:val="00C62069"/>
    <w:rsid w:val="00C634C8"/>
    <w:rsid w:val="00C63F10"/>
    <w:rsid w:val="00C6489D"/>
    <w:rsid w:val="00C6518B"/>
    <w:rsid w:val="00C66B5F"/>
    <w:rsid w:val="00C67BCB"/>
    <w:rsid w:val="00C7028C"/>
    <w:rsid w:val="00C7284E"/>
    <w:rsid w:val="00C73D92"/>
    <w:rsid w:val="00C74E95"/>
    <w:rsid w:val="00C775D4"/>
    <w:rsid w:val="00C800E0"/>
    <w:rsid w:val="00C8101B"/>
    <w:rsid w:val="00C826F6"/>
    <w:rsid w:val="00C82BEB"/>
    <w:rsid w:val="00C83527"/>
    <w:rsid w:val="00C9377F"/>
    <w:rsid w:val="00C93F73"/>
    <w:rsid w:val="00C948B4"/>
    <w:rsid w:val="00C95985"/>
    <w:rsid w:val="00C96D38"/>
    <w:rsid w:val="00CA2361"/>
    <w:rsid w:val="00CA2EE5"/>
    <w:rsid w:val="00CA51E1"/>
    <w:rsid w:val="00CA7890"/>
    <w:rsid w:val="00CB1227"/>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1735"/>
    <w:rsid w:val="00D51C33"/>
    <w:rsid w:val="00D52B2C"/>
    <w:rsid w:val="00D532DC"/>
    <w:rsid w:val="00D5361C"/>
    <w:rsid w:val="00D54880"/>
    <w:rsid w:val="00D56E30"/>
    <w:rsid w:val="00D60AB4"/>
    <w:rsid w:val="00D635C4"/>
    <w:rsid w:val="00D6484C"/>
    <w:rsid w:val="00D66211"/>
    <w:rsid w:val="00D669F7"/>
    <w:rsid w:val="00D66EED"/>
    <w:rsid w:val="00D70647"/>
    <w:rsid w:val="00D71DB1"/>
    <w:rsid w:val="00D728F9"/>
    <w:rsid w:val="00D739A1"/>
    <w:rsid w:val="00D74675"/>
    <w:rsid w:val="00D75898"/>
    <w:rsid w:val="00D7645F"/>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56A2"/>
    <w:rsid w:val="00DA023D"/>
    <w:rsid w:val="00DA1024"/>
    <w:rsid w:val="00DA1377"/>
    <w:rsid w:val="00DA13A4"/>
    <w:rsid w:val="00DA1A40"/>
    <w:rsid w:val="00DA37C5"/>
    <w:rsid w:val="00DA4DC8"/>
    <w:rsid w:val="00DA5E86"/>
    <w:rsid w:val="00DB0E91"/>
    <w:rsid w:val="00DB1371"/>
    <w:rsid w:val="00DB3FA6"/>
    <w:rsid w:val="00DB7C08"/>
    <w:rsid w:val="00DB7E2A"/>
    <w:rsid w:val="00DB7F28"/>
    <w:rsid w:val="00DC12B4"/>
    <w:rsid w:val="00DC1F0B"/>
    <w:rsid w:val="00DC278B"/>
    <w:rsid w:val="00DC317C"/>
    <w:rsid w:val="00DC3D37"/>
    <w:rsid w:val="00DC452B"/>
    <w:rsid w:val="00DC5AF5"/>
    <w:rsid w:val="00DC6382"/>
    <w:rsid w:val="00DC764D"/>
    <w:rsid w:val="00DC7AE2"/>
    <w:rsid w:val="00DD1BA4"/>
    <w:rsid w:val="00DD26C8"/>
    <w:rsid w:val="00DD6D8D"/>
    <w:rsid w:val="00DD755A"/>
    <w:rsid w:val="00DE1F86"/>
    <w:rsid w:val="00DE3068"/>
    <w:rsid w:val="00DE34CF"/>
    <w:rsid w:val="00DE3D47"/>
    <w:rsid w:val="00DE4026"/>
    <w:rsid w:val="00DE498F"/>
    <w:rsid w:val="00DE4A7A"/>
    <w:rsid w:val="00DE7917"/>
    <w:rsid w:val="00DE7BE2"/>
    <w:rsid w:val="00DF0A77"/>
    <w:rsid w:val="00DF0B52"/>
    <w:rsid w:val="00DF28BC"/>
    <w:rsid w:val="00DF3A73"/>
    <w:rsid w:val="00DF439D"/>
    <w:rsid w:val="00DF4DAB"/>
    <w:rsid w:val="00E00D01"/>
    <w:rsid w:val="00E0125F"/>
    <w:rsid w:val="00E01A30"/>
    <w:rsid w:val="00E01FA8"/>
    <w:rsid w:val="00E023E7"/>
    <w:rsid w:val="00E02D89"/>
    <w:rsid w:val="00E03C76"/>
    <w:rsid w:val="00E0501A"/>
    <w:rsid w:val="00E0647D"/>
    <w:rsid w:val="00E07957"/>
    <w:rsid w:val="00E119F6"/>
    <w:rsid w:val="00E12451"/>
    <w:rsid w:val="00E131DA"/>
    <w:rsid w:val="00E1480E"/>
    <w:rsid w:val="00E15DFF"/>
    <w:rsid w:val="00E16123"/>
    <w:rsid w:val="00E16E5C"/>
    <w:rsid w:val="00E22564"/>
    <w:rsid w:val="00E23651"/>
    <w:rsid w:val="00E25588"/>
    <w:rsid w:val="00E30B3D"/>
    <w:rsid w:val="00E35403"/>
    <w:rsid w:val="00E35879"/>
    <w:rsid w:val="00E4040B"/>
    <w:rsid w:val="00E4164F"/>
    <w:rsid w:val="00E41FD1"/>
    <w:rsid w:val="00E4267D"/>
    <w:rsid w:val="00E4465C"/>
    <w:rsid w:val="00E46A54"/>
    <w:rsid w:val="00E47A8A"/>
    <w:rsid w:val="00E514E0"/>
    <w:rsid w:val="00E53205"/>
    <w:rsid w:val="00E54A54"/>
    <w:rsid w:val="00E5572E"/>
    <w:rsid w:val="00E55D22"/>
    <w:rsid w:val="00E564F8"/>
    <w:rsid w:val="00E6146D"/>
    <w:rsid w:val="00E62314"/>
    <w:rsid w:val="00E62992"/>
    <w:rsid w:val="00E638CE"/>
    <w:rsid w:val="00E64C69"/>
    <w:rsid w:val="00E65949"/>
    <w:rsid w:val="00E66B28"/>
    <w:rsid w:val="00E679F4"/>
    <w:rsid w:val="00E70A07"/>
    <w:rsid w:val="00E71AA1"/>
    <w:rsid w:val="00E7253C"/>
    <w:rsid w:val="00E73412"/>
    <w:rsid w:val="00E73E07"/>
    <w:rsid w:val="00E75EBF"/>
    <w:rsid w:val="00E76352"/>
    <w:rsid w:val="00E777DF"/>
    <w:rsid w:val="00E77858"/>
    <w:rsid w:val="00E80D36"/>
    <w:rsid w:val="00E8302B"/>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749"/>
    <w:rsid w:val="00EA4B82"/>
    <w:rsid w:val="00EA5B4F"/>
    <w:rsid w:val="00EA5BE1"/>
    <w:rsid w:val="00EB125E"/>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2649"/>
    <w:rsid w:val="00ED4DA6"/>
    <w:rsid w:val="00ED4F80"/>
    <w:rsid w:val="00ED5E9A"/>
    <w:rsid w:val="00ED5EFE"/>
    <w:rsid w:val="00ED6938"/>
    <w:rsid w:val="00ED7DA2"/>
    <w:rsid w:val="00ED7DB7"/>
    <w:rsid w:val="00EE007B"/>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E6B"/>
    <w:rsid w:val="00F20378"/>
    <w:rsid w:val="00F208E3"/>
    <w:rsid w:val="00F2483B"/>
    <w:rsid w:val="00F24D89"/>
    <w:rsid w:val="00F25D9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4E65"/>
    <w:rsid w:val="00F47E5D"/>
    <w:rsid w:val="00F52CB1"/>
    <w:rsid w:val="00F53CFE"/>
    <w:rsid w:val="00F54EA1"/>
    <w:rsid w:val="00F56F73"/>
    <w:rsid w:val="00F621B3"/>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DA4"/>
    <w:rsid w:val="00FB1E51"/>
    <w:rsid w:val="00FB5768"/>
    <w:rsid w:val="00FB57A7"/>
    <w:rsid w:val="00FB6386"/>
    <w:rsid w:val="00FB6613"/>
    <w:rsid w:val="00FB7BC1"/>
    <w:rsid w:val="00FC05EB"/>
    <w:rsid w:val="00FC1223"/>
    <w:rsid w:val="00FC3600"/>
    <w:rsid w:val="00FC3EDD"/>
    <w:rsid w:val="00FC47A2"/>
    <w:rsid w:val="00FC599E"/>
    <w:rsid w:val="00FC59C4"/>
    <w:rsid w:val="00FC5D60"/>
    <w:rsid w:val="00FC607E"/>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1B583B32-FC44-45A8-ACDE-31718C25D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宋体"/>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34" Type="http://schemas.microsoft.com/office/2016/09/relationships/commentsIds" Target="commentsIds.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2.vsdx"/><Relationship Id="rId33"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1.vsdx"/><Relationship Id="rId28" Type="http://schemas.openxmlformats.org/officeDocument/2006/relationships/header" Target="header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header" Target="header3.xml"/><Relationship Id="rId30" Type="http://schemas.microsoft.com/office/2011/relationships/people" Target="people.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7.xml><?xml version="1.0" encoding="utf-8"?>
<ds:datastoreItem xmlns:ds="http://schemas.openxmlformats.org/officeDocument/2006/customXml" ds:itemID="{7EE2EC98-732A-4C53-ADF4-237B9BB72F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TotalTime>
  <Pages>20</Pages>
  <Words>7540</Words>
  <Characters>42978</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li</dc:creator>
  <cp:keywords/>
  <cp:lastModifiedBy>Xuelong Wang</cp:lastModifiedBy>
  <cp:revision>53</cp:revision>
  <dcterms:created xsi:type="dcterms:W3CDTF">2021-06-03T02:15:00Z</dcterms:created>
  <dcterms:modified xsi:type="dcterms:W3CDTF">2021-06-03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